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2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23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21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2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8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</p:sldIdLst>
  <p:sldSz cy="5143500" cx="9144000"/>
  <p:notesSz cx="6858000" cy="9144000"/>
  <p:embeddedFontLst>
    <p:embeddedFont>
      <p:font typeface="Poppins"/>
      <p:regular r:id="rId19"/>
      <p:bold r:id="rId20"/>
      <p:italic r:id="rId21"/>
      <p:boldItalic r:id="rId22"/>
    </p:embeddedFont>
    <p:embeddedFont>
      <p:font typeface="Anaheim"/>
      <p:regular r:id="rId23"/>
    </p:embeddedFont>
    <p:embeddedFont>
      <p:font typeface="Syne"/>
      <p:regular r:id="rId24"/>
      <p:bold r:id="rId25"/>
    </p:embeddedFont>
    <p:embeddedFont>
      <p:font typeface="Poppins SemiBold"/>
      <p:regular r:id="rId26"/>
      <p:bold r:id="rId27"/>
      <p:italic r:id="rId28"/>
      <p:boldItalic r:id="rId2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GoogleSlidesCustomDataVersion2">
      <go:slidesCustomData xmlns:go="http://customooxmlschemas.google.com/" r:id="rId30" roundtripDataSignature="AMtx7mivyAFuFVFdpUP1kJPWSZeIUHk0p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C0F24846-6AEF-46CA-96A9-D9D13C421446}">
  <a:tblStyle styleId="{C0F24846-6AEF-46CA-96A9-D9D13C421446}" styleName="Table_0"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9525">
              <a:solidFill>
                <a:srgbClr val="9E9E9E"/>
              </a:solidFill>
              <a:prstDash val="solid"/>
              <a:round/>
              <a:headEnd len="sm" w="sm" type="none"/>
              <a:tailEnd len="sm" w="sm" type="none"/>
            </a:ln>
          </a:insideV>
        </a:tcBdr>
      </a:tcStyle>
    </a:wholeTbl>
    <a:band1H>
      <a:tcTxStyle b="off" i="off"/>
    </a:band1H>
    <a:band2H>
      <a:tcTxStyle b="off" i="off"/>
    </a:band2H>
    <a:band1V>
      <a:tcTxStyle b="off" i="off"/>
    </a:band1V>
    <a:band2V>
      <a:tcTxStyle b="off" i="off"/>
    </a:band2V>
    <a:lastCol>
      <a:tcTxStyle b="off" i="off"/>
    </a:lastCol>
    <a:firstCol>
      <a:tcTxStyle b="off" i="off"/>
    </a:firstCol>
    <a:lastRow>
      <a:tcTxStyle b="off" i="off"/>
    </a:lastRow>
    <a:seCell>
      <a:tcTxStyle b="off" i="off"/>
    </a:seCell>
    <a:swCell>
      <a:tcTxStyle b="off" i="off"/>
    </a:swCell>
    <a:firstRow>
      <a:tcTxStyle b="off" i="off"/>
    </a:firstRow>
    <a:neCell>
      <a:tcTxStyle b="off" i="off"/>
    </a:neCell>
    <a:nwCell>
      <a:tcTxStyle b="off" i="off"/>
    </a:nwCell>
  </a:tblStyle>
</a:tblStyleLst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font" Target="fonts/Poppins-bold.fntdata"/><Relationship Id="rId22" Type="http://schemas.openxmlformats.org/officeDocument/2006/relationships/font" Target="fonts/Poppins-boldItalic.fntdata"/><Relationship Id="rId21" Type="http://schemas.openxmlformats.org/officeDocument/2006/relationships/font" Target="fonts/Poppins-italic.fntdata"/><Relationship Id="rId24" Type="http://schemas.openxmlformats.org/officeDocument/2006/relationships/font" Target="fonts/Syne-regular.fntdata"/><Relationship Id="rId23" Type="http://schemas.openxmlformats.org/officeDocument/2006/relationships/font" Target="fonts/Anaheim-regular.fntdata"/><Relationship Id="rId1" Type="http://schemas.openxmlformats.org/officeDocument/2006/relationships/theme" Target="theme/theme1.xml"/><Relationship Id="rId2" Type="http://schemas.openxmlformats.org/officeDocument/2006/relationships/presProps" Target="presProps.xml"/><Relationship Id="rId3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font" Target="fonts/PoppinsSemiBold-regular.fntdata"/><Relationship Id="rId25" Type="http://schemas.openxmlformats.org/officeDocument/2006/relationships/font" Target="fonts/Syne-bold.fntdata"/><Relationship Id="rId28" Type="http://schemas.openxmlformats.org/officeDocument/2006/relationships/font" Target="fonts/PoppinsSemiBold-italic.fntdata"/><Relationship Id="rId27" Type="http://schemas.openxmlformats.org/officeDocument/2006/relationships/font" Target="fonts/PoppinsSemiBold-bold.fntdata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font" Target="fonts/PoppinsSemiBold-boldItalic.fntdata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0" Type="http://customschemas.google.com/relationships/presentationmetadata" Target="metadata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font" Target="fonts/Poppins-regular.fntdata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Relationship Id="rId2" Type="http://schemas.openxmlformats.org/officeDocument/2006/relationships/image" Target="../media/image2.png"/><Relationship Id="rId3" Type="http://schemas.openxmlformats.org/officeDocument/2006/relationships/image" Target="../media/image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/>
          <p:nvPr>
            <p:ph idx="2" type="sldImg"/>
          </p:nvPr>
        </p:nvSpPr>
        <p:spPr>
          <a:xfrm>
            <a:off x="381300" y="685800"/>
            <a:ext cx="609607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" name="Google Shape;4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indent="-29845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9845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9845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9845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9845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9845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9845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9845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9845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b="0" i="0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3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Google Shape;344;p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45" name="Google Shape;345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4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10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26" name="Google Shape;426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1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33" name="Google Shape;433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8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40" name="Google Shape;440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3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1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45" name="Google Shape;445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56" name="Google Shape;356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62" name="Google Shape;362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6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p4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68" name="Google Shape;368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5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74" name="Google Shape;374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Google Shape;382;p6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83" name="Google Shape;383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4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Google Shape;395;p7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96" name="Google Shape;396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8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10" name="Google Shape;410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8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p9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20" name="Google Shape;420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hyperlink" Target="https://bit.ly/3A1uf1Q" TargetMode="External"/><Relationship Id="rId3" Type="http://schemas.openxmlformats.org/officeDocument/2006/relationships/hyperlink" Target="http://bit.ly/2TyoMsr" TargetMode="External"/><Relationship Id="rId4" Type="http://schemas.openxmlformats.org/officeDocument/2006/relationships/hyperlink" Target="http://bit.ly/2TtBDfr" TargetMode="Externa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8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15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0" name="Google Shape;10;p15"/>
          <p:cNvSpPr txBox="1"/>
          <p:nvPr>
            <p:ph type="ctrTitle"/>
          </p:nvPr>
        </p:nvSpPr>
        <p:spPr>
          <a:xfrm>
            <a:off x="1819800" y="1617450"/>
            <a:ext cx="5504400" cy="19086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6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9pPr>
          </a:lstStyle>
          <a:p/>
        </p:txBody>
      </p:sp>
      <p:grpSp>
        <p:nvGrpSpPr>
          <p:cNvPr id="11" name="Google Shape;11;p15"/>
          <p:cNvGrpSpPr/>
          <p:nvPr/>
        </p:nvGrpSpPr>
        <p:grpSpPr>
          <a:xfrm>
            <a:off x="-428161" y="-602400"/>
            <a:ext cx="10000173" cy="5554650"/>
            <a:chOff x="-428161" y="-602400"/>
            <a:chExt cx="10000173" cy="5554650"/>
          </a:xfrm>
        </p:grpSpPr>
        <p:grpSp>
          <p:nvGrpSpPr>
            <p:cNvPr id="12" name="Google Shape;12;p15"/>
            <p:cNvGrpSpPr/>
            <p:nvPr/>
          </p:nvGrpSpPr>
          <p:grpSpPr>
            <a:xfrm>
              <a:off x="8138100" y="4815150"/>
              <a:ext cx="593700" cy="137100"/>
              <a:chOff x="8290500" y="4746600"/>
              <a:chExt cx="593700" cy="137100"/>
            </a:xfrm>
          </p:grpSpPr>
          <p:sp>
            <p:nvSpPr>
              <p:cNvPr id="13" name="Google Shape;13;p15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4" name="Google Shape;14;p15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5" name="Google Shape;15;p15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6" name="Google Shape;16;p15"/>
            <p:cNvGrpSpPr/>
            <p:nvPr/>
          </p:nvGrpSpPr>
          <p:grpSpPr>
            <a:xfrm>
              <a:off x="190350" y="2501375"/>
              <a:ext cx="138900" cy="594300"/>
              <a:chOff x="259800" y="2501375"/>
              <a:chExt cx="138900" cy="594300"/>
            </a:xfrm>
          </p:grpSpPr>
          <p:sp>
            <p:nvSpPr>
              <p:cNvPr id="17" name="Google Shape;17;p15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8" name="Google Shape;18;p15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9" name="Google Shape;19;p15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0" name="Google Shape;20;p15"/>
            <p:cNvGrpSpPr/>
            <p:nvPr/>
          </p:nvGrpSpPr>
          <p:grpSpPr>
            <a:xfrm>
              <a:off x="-428161" y="-602250"/>
              <a:ext cx="1728900" cy="1789549"/>
              <a:chOff x="-433626" y="-754650"/>
              <a:chExt cx="1728900" cy="1789549"/>
            </a:xfrm>
          </p:grpSpPr>
          <p:sp>
            <p:nvSpPr>
              <p:cNvPr id="21" name="Google Shape;21;p15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2" name="Google Shape;22;p15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3" name="Google Shape;23;p15"/>
            <p:cNvGrpSpPr/>
            <p:nvPr/>
          </p:nvGrpSpPr>
          <p:grpSpPr>
            <a:xfrm>
              <a:off x="7782465" y="-602400"/>
              <a:ext cx="1789547" cy="1728900"/>
              <a:chOff x="7777000" y="-567402"/>
              <a:chExt cx="1789547" cy="1728900"/>
            </a:xfrm>
          </p:grpSpPr>
          <p:sp>
            <p:nvSpPr>
              <p:cNvPr id="24" name="Google Shape;24;p15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5" name="Google Shape;25;p15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3">
  <p:cSld name="CUSTOM_4_2"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4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52" name="Google Shape;152;p24"/>
          <p:cNvSpPr txBox="1"/>
          <p:nvPr>
            <p:ph type="title"/>
          </p:nvPr>
        </p:nvSpPr>
        <p:spPr>
          <a:xfrm>
            <a:off x="889475" y="1102975"/>
            <a:ext cx="75981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153" name="Google Shape;153;p24"/>
          <p:cNvSpPr txBox="1"/>
          <p:nvPr>
            <p:ph idx="1" type="subTitle"/>
          </p:nvPr>
        </p:nvSpPr>
        <p:spPr>
          <a:xfrm>
            <a:off x="889475" y="1833150"/>
            <a:ext cx="7598100" cy="1818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154" name="Google Shape;154;p24"/>
          <p:cNvGrpSpPr/>
          <p:nvPr/>
        </p:nvGrpSpPr>
        <p:grpSpPr>
          <a:xfrm>
            <a:off x="-620004" y="190350"/>
            <a:ext cx="9572754" cy="5859263"/>
            <a:chOff x="-620004" y="190350"/>
            <a:chExt cx="9572754" cy="5859263"/>
          </a:xfrm>
        </p:grpSpPr>
        <p:grpSp>
          <p:nvGrpSpPr>
            <p:cNvPr id="155" name="Google Shape;155;p24"/>
            <p:cNvGrpSpPr/>
            <p:nvPr/>
          </p:nvGrpSpPr>
          <p:grpSpPr>
            <a:xfrm>
              <a:off x="2559175" y="190350"/>
              <a:ext cx="6393575" cy="2921850"/>
              <a:chOff x="2559175" y="190350"/>
              <a:chExt cx="6393575" cy="2921850"/>
            </a:xfrm>
          </p:grpSpPr>
          <p:grpSp>
            <p:nvGrpSpPr>
              <p:cNvPr id="156" name="Google Shape;156;p24"/>
              <p:cNvGrpSpPr/>
              <p:nvPr/>
            </p:nvGrpSpPr>
            <p:grpSpPr>
              <a:xfrm rot="-5400000">
                <a:off x="8587350" y="2746800"/>
                <a:ext cx="593700" cy="137100"/>
                <a:chOff x="8290500" y="4746600"/>
                <a:chExt cx="593700" cy="137100"/>
              </a:xfrm>
            </p:grpSpPr>
            <p:sp>
              <p:nvSpPr>
                <p:cNvPr id="157" name="Google Shape;157;p24"/>
                <p:cNvSpPr/>
                <p:nvPr/>
              </p:nvSpPr>
              <p:spPr>
                <a:xfrm>
                  <a:off x="82905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58" name="Google Shape;158;p24"/>
                <p:cNvSpPr/>
                <p:nvPr/>
              </p:nvSpPr>
              <p:spPr>
                <a:xfrm>
                  <a:off x="8517900" y="4746600"/>
                  <a:ext cx="138900" cy="1371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59" name="Google Shape;159;p24"/>
                <p:cNvSpPr/>
                <p:nvPr/>
              </p:nvSpPr>
              <p:spPr>
                <a:xfrm>
                  <a:off x="87453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160" name="Google Shape;160;p24"/>
              <p:cNvGrpSpPr/>
              <p:nvPr/>
            </p:nvGrpSpPr>
            <p:grpSpPr>
              <a:xfrm rot="5400000">
                <a:off x="2786875" y="-37350"/>
                <a:ext cx="138900" cy="594300"/>
                <a:chOff x="259800" y="2501375"/>
                <a:chExt cx="138900" cy="594300"/>
              </a:xfrm>
            </p:grpSpPr>
            <p:sp>
              <p:nvSpPr>
                <p:cNvPr id="161" name="Google Shape;161;p24"/>
                <p:cNvSpPr/>
                <p:nvPr/>
              </p:nvSpPr>
              <p:spPr>
                <a:xfrm>
                  <a:off x="259800" y="25013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62" name="Google Shape;162;p24"/>
                <p:cNvSpPr/>
                <p:nvPr/>
              </p:nvSpPr>
              <p:spPr>
                <a:xfrm>
                  <a:off x="259800" y="2729975"/>
                  <a:ext cx="138900" cy="1371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63" name="Google Shape;163;p24"/>
                <p:cNvSpPr/>
                <p:nvPr/>
              </p:nvSpPr>
              <p:spPr>
                <a:xfrm>
                  <a:off x="259800" y="29585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grpSp>
          <p:nvGrpSpPr>
            <p:cNvPr id="164" name="Google Shape;164;p24"/>
            <p:cNvGrpSpPr/>
            <p:nvPr/>
          </p:nvGrpSpPr>
          <p:grpSpPr>
            <a:xfrm>
              <a:off x="-620004" y="4241023"/>
              <a:ext cx="1728600" cy="1808590"/>
              <a:chOff x="-620004" y="4241023"/>
              <a:chExt cx="1728600" cy="1808590"/>
            </a:xfrm>
          </p:grpSpPr>
          <p:sp>
            <p:nvSpPr>
              <p:cNvPr id="165" name="Google Shape;165;p24"/>
              <p:cNvSpPr/>
              <p:nvPr/>
            </p:nvSpPr>
            <p:spPr>
              <a:xfrm>
                <a:off x="-620004" y="4321913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66" name="Google Shape;166;p24"/>
              <p:cNvSpPr/>
              <p:nvPr/>
            </p:nvSpPr>
            <p:spPr>
              <a:xfrm rot="-7425">
                <a:off x="174844" y="4241173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 2">
  <p:cSld name="CUSTOM_10_1"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25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69" name="Google Shape;169;p25"/>
          <p:cNvSpPr txBox="1"/>
          <p:nvPr>
            <p:ph type="title"/>
          </p:nvPr>
        </p:nvSpPr>
        <p:spPr>
          <a:xfrm>
            <a:off x="1183800" y="3494675"/>
            <a:ext cx="6776400" cy="4956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grpSp>
        <p:nvGrpSpPr>
          <p:cNvPr id="170" name="Google Shape;170;p25"/>
          <p:cNvGrpSpPr/>
          <p:nvPr/>
        </p:nvGrpSpPr>
        <p:grpSpPr>
          <a:xfrm>
            <a:off x="190350" y="-389439"/>
            <a:ext cx="9845905" cy="6332399"/>
            <a:chOff x="190350" y="-389439"/>
            <a:chExt cx="9845905" cy="6332399"/>
          </a:xfrm>
        </p:grpSpPr>
        <p:grpSp>
          <p:nvGrpSpPr>
            <p:cNvPr id="171" name="Google Shape;171;p25"/>
            <p:cNvGrpSpPr/>
            <p:nvPr/>
          </p:nvGrpSpPr>
          <p:grpSpPr>
            <a:xfrm rot="8999956">
              <a:off x="7975823" y="3841105"/>
              <a:ext cx="1728862" cy="1789510"/>
              <a:chOff x="-433626" y="-754650"/>
              <a:chExt cx="1728900" cy="1789549"/>
            </a:xfrm>
          </p:grpSpPr>
          <p:sp>
            <p:nvSpPr>
              <p:cNvPr id="172" name="Google Shape;172;p25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291826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73" name="Google Shape;173;p25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74" name="Google Shape;174;p25"/>
            <p:cNvGrpSpPr/>
            <p:nvPr/>
          </p:nvGrpSpPr>
          <p:grpSpPr>
            <a:xfrm>
              <a:off x="7489625" y="189400"/>
              <a:ext cx="593700" cy="137100"/>
              <a:chOff x="8290500" y="4746600"/>
              <a:chExt cx="593700" cy="137100"/>
            </a:xfrm>
          </p:grpSpPr>
          <p:sp>
            <p:nvSpPr>
              <p:cNvPr id="175" name="Google Shape;175;p25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76" name="Google Shape;176;p25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77" name="Google Shape;177;p25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78" name="Google Shape;178;p25"/>
            <p:cNvGrpSpPr/>
            <p:nvPr/>
          </p:nvGrpSpPr>
          <p:grpSpPr>
            <a:xfrm>
              <a:off x="190350" y="3534725"/>
              <a:ext cx="138900" cy="594300"/>
              <a:chOff x="259800" y="2501375"/>
              <a:chExt cx="138900" cy="594300"/>
            </a:xfrm>
          </p:grpSpPr>
          <p:sp>
            <p:nvSpPr>
              <p:cNvPr id="179" name="Google Shape;179;p25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80" name="Google Shape;180;p25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81" name="Google Shape;181;p25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sp>
          <p:nvSpPr>
            <p:cNvPr id="182" name="Google Shape;182;p25"/>
            <p:cNvSpPr/>
            <p:nvPr/>
          </p:nvSpPr>
          <p:spPr>
            <a:xfrm rot="10800000">
              <a:off x="3626009" y="-389439"/>
              <a:ext cx="1728600" cy="1727400"/>
            </a:xfrm>
            <a:prstGeom prst="arc">
              <a:avLst>
                <a:gd fmla="val 19599382" name="adj1"/>
                <a:gd fmla="val 12334934" name="adj2"/>
              </a:avLst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sm" w="sm" type="none"/>
              <a:tailEnd len="sm" w="sm" type="triangl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t/>
              </a:r>
              <a:endParaRPr b="0" i="0" sz="1400" u="none" cap="none" strike="noStrike">
                <a:solidFill>
                  <a:srgbClr val="000000"/>
                </a:solidFill>
                <a:latin typeface="Anaheim"/>
                <a:ea typeface="Anaheim"/>
                <a:cs typeface="Anaheim"/>
                <a:sym typeface="Anaheim"/>
              </a:endParaRPr>
            </a:p>
          </p:txBody>
        </p:sp>
      </p:grp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body" type="tx">
  <p:cSld name="TITLE_AND_BODY"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6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85" name="Google Shape;185;p26"/>
          <p:cNvSpPr txBox="1"/>
          <p:nvPr>
            <p:ph type="title"/>
          </p:nvPr>
        </p:nvSpPr>
        <p:spPr>
          <a:xfrm>
            <a:off x="720000" y="428972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186" name="Google Shape;186;p26"/>
          <p:cNvSpPr txBox="1"/>
          <p:nvPr>
            <p:ph idx="1" type="body"/>
          </p:nvPr>
        </p:nvSpPr>
        <p:spPr>
          <a:xfrm>
            <a:off x="720000" y="1215752"/>
            <a:ext cx="7704000" cy="34164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indent="-317500" lvl="0" marL="4572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●"/>
              <a:defRPr/>
            </a:lvl1pPr>
            <a:lvl2pPr indent="-317500" lvl="1" marL="9144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○"/>
              <a:defRPr/>
            </a:lvl2pPr>
            <a:lvl3pPr indent="-317500" lvl="2" marL="1371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■"/>
              <a:defRPr/>
            </a:lvl3pPr>
            <a:lvl4pPr indent="-317500" lvl="3" marL="18288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●"/>
              <a:defRPr/>
            </a:lvl4pPr>
            <a:lvl5pPr indent="-317500" lvl="4" marL="22860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○"/>
              <a:defRPr/>
            </a:lvl5pPr>
            <a:lvl6pPr indent="-317500" lvl="5" marL="2743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■"/>
              <a:defRPr/>
            </a:lvl6pPr>
            <a:lvl7pPr indent="-317500" lvl="6" marL="32004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●"/>
              <a:defRPr/>
            </a:lvl7pPr>
            <a:lvl8pPr indent="-317500" lvl="7" marL="3657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○"/>
              <a:defRPr/>
            </a:lvl8pPr>
            <a:lvl9pPr indent="-317500" lvl="8" marL="41148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Nunito Light"/>
              <a:buChar char="■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hanks">
  <p:cSld name="CUSTOM_3_1">
    <p:spTree>
      <p:nvGrpSpPr>
        <p:cNvPr id="187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27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89" name="Google Shape;189;p27"/>
          <p:cNvSpPr txBox="1"/>
          <p:nvPr>
            <p:ph type="title"/>
          </p:nvPr>
        </p:nvSpPr>
        <p:spPr>
          <a:xfrm>
            <a:off x="2262875" y="717850"/>
            <a:ext cx="4618200" cy="9585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190" name="Google Shape;190;p27"/>
          <p:cNvSpPr txBox="1"/>
          <p:nvPr>
            <p:ph idx="1" type="subTitle"/>
          </p:nvPr>
        </p:nvSpPr>
        <p:spPr>
          <a:xfrm>
            <a:off x="2262826" y="1598974"/>
            <a:ext cx="4618200" cy="1058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191" name="Google Shape;191;p27"/>
          <p:cNvGrpSpPr/>
          <p:nvPr/>
        </p:nvGrpSpPr>
        <p:grpSpPr>
          <a:xfrm>
            <a:off x="-599590" y="-981840"/>
            <a:ext cx="10520714" cy="6804793"/>
            <a:chOff x="-599590" y="-981840"/>
            <a:chExt cx="10520714" cy="6804793"/>
          </a:xfrm>
        </p:grpSpPr>
        <p:grpSp>
          <p:nvGrpSpPr>
            <p:cNvPr id="192" name="Google Shape;192;p27"/>
            <p:cNvGrpSpPr/>
            <p:nvPr/>
          </p:nvGrpSpPr>
          <p:grpSpPr>
            <a:xfrm>
              <a:off x="2559175" y="190350"/>
              <a:ext cx="6393575" cy="2921850"/>
              <a:chOff x="2559175" y="190350"/>
              <a:chExt cx="6393575" cy="2921850"/>
            </a:xfrm>
          </p:grpSpPr>
          <p:grpSp>
            <p:nvGrpSpPr>
              <p:cNvPr id="193" name="Google Shape;193;p27"/>
              <p:cNvGrpSpPr/>
              <p:nvPr/>
            </p:nvGrpSpPr>
            <p:grpSpPr>
              <a:xfrm rot="-5400000">
                <a:off x="8587350" y="2746800"/>
                <a:ext cx="593700" cy="137100"/>
                <a:chOff x="8290500" y="4746600"/>
                <a:chExt cx="593700" cy="137100"/>
              </a:xfrm>
            </p:grpSpPr>
            <p:sp>
              <p:nvSpPr>
                <p:cNvPr id="194" name="Google Shape;194;p27"/>
                <p:cNvSpPr/>
                <p:nvPr/>
              </p:nvSpPr>
              <p:spPr>
                <a:xfrm>
                  <a:off x="82905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95" name="Google Shape;195;p27"/>
                <p:cNvSpPr/>
                <p:nvPr/>
              </p:nvSpPr>
              <p:spPr>
                <a:xfrm>
                  <a:off x="8517900" y="4746600"/>
                  <a:ext cx="138900" cy="1371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96" name="Google Shape;196;p27"/>
                <p:cNvSpPr/>
                <p:nvPr/>
              </p:nvSpPr>
              <p:spPr>
                <a:xfrm>
                  <a:off x="87453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197" name="Google Shape;197;p27"/>
              <p:cNvGrpSpPr/>
              <p:nvPr/>
            </p:nvGrpSpPr>
            <p:grpSpPr>
              <a:xfrm rot="5400000">
                <a:off x="2786875" y="-37350"/>
                <a:ext cx="138900" cy="594300"/>
                <a:chOff x="259800" y="2501375"/>
                <a:chExt cx="138900" cy="594300"/>
              </a:xfrm>
            </p:grpSpPr>
            <p:sp>
              <p:nvSpPr>
                <p:cNvPr id="198" name="Google Shape;198;p27"/>
                <p:cNvSpPr/>
                <p:nvPr/>
              </p:nvSpPr>
              <p:spPr>
                <a:xfrm>
                  <a:off x="259800" y="25013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99" name="Google Shape;199;p27"/>
                <p:cNvSpPr/>
                <p:nvPr/>
              </p:nvSpPr>
              <p:spPr>
                <a:xfrm>
                  <a:off x="259800" y="2729975"/>
                  <a:ext cx="138900" cy="1371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200" name="Google Shape;200;p27"/>
                <p:cNvSpPr/>
                <p:nvPr/>
              </p:nvSpPr>
              <p:spPr>
                <a:xfrm>
                  <a:off x="259800" y="29585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grpSp>
          <p:nvGrpSpPr>
            <p:cNvPr id="201" name="Google Shape;201;p27"/>
            <p:cNvGrpSpPr/>
            <p:nvPr/>
          </p:nvGrpSpPr>
          <p:grpSpPr>
            <a:xfrm>
              <a:off x="-599590" y="-981840"/>
              <a:ext cx="10520714" cy="6804793"/>
              <a:chOff x="-599590" y="-981840"/>
              <a:chExt cx="10520714" cy="6804793"/>
            </a:xfrm>
          </p:grpSpPr>
          <p:grpSp>
            <p:nvGrpSpPr>
              <p:cNvPr id="202" name="Google Shape;202;p27"/>
              <p:cNvGrpSpPr/>
              <p:nvPr/>
            </p:nvGrpSpPr>
            <p:grpSpPr>
              <a:xfrm rot="-6299960">
                <a:off x="-376031" y="3861665"/>
                <a:ext cx="1728848" cy="1789496"/>
                <a:chOff x="-433626" y="-754650"/>
                <a:chExt cx="1728900" cy="1789549"/>
              </a:xfrm>
            </p:grpSpPr>
            <p:sp>
              <p:nvSpPr>
                <p:cNvPr id="203" name="Google Shape;203;p27"/>
                <p:cNvSpPr/>
                <p:nvPr/>
              </p:nvSpPr>
              <p:spPr>
                <a:xfrm rot="-10799403">
                  <a:off x="-433476" y="-754500"/>
                  <a:ext cx="1728600" cy="1727700"/>
                </a:xfrm>
                <a:prstGeom prst="arc">
                  <a:avLst>
                    <a:gd fmla="val 16200000" name="adj1"/>
                    <a:gd fmla="val 13155544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204" name="Google Shape;204;p27"/>
                <p:cNvSpPr/>
                <p:nvPr/>
              </p:nvSpPr>
              <p:spPr>
                <a:xfrm>
                  <a:off x="361376" y="895999"/>
                  <a:ext cx="138900" cy="1389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205" name="Google Shape;205;p27"/>
              <p:cNvGrpSpPr/>
              <p:nvPr/>
            </p:nvGrpSpPr>
            <p:grpSpPr>
              <a:xfrm rot="-2700000">
                <a:off x="7782413" y="-602335"/>
                <a:ext cx="1789529" cy="1728883"/>
                <a:chOff x="7777000" y="-567402"/>
                <a:chExt cx="1789547" cy="1728900"/>
              </a:xfrm>
            </p:grpSpPr>
            <p:sp>
              <p:nvSpPr>
                <p:cNvPr id="206" name="Google Shape;206;p27"/>
                <p:cNvSpPr/>
                <p:nvPr/>
              </p:nvSpPr>
              <p:spPr>
                <a:xfrm rot="-5399403">
                  <a:off x="7838247" y="-566802"/>
                  <a:ext cx="1728600" cy="1727700"/>
                </a:xfrm>
                <a:prstGeom prst="arc">
                  <a:avLst>
                    <a:gd fmla="val 16200000" name="adj1"/>
                    <a:gd fmla="val 15007547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207" name="Google Shape;207;p27"/>
                <p:cNvSpPr/>
                <p:nvPr/>
              </p:nvSpPr>
              <p:spPr>
                <a:xfrm>
                  <a:off x="7777000" y="227601"/>
                  <a:ext cx="138900" cy="1389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</p:grpSp>
      <p:sp>
        <p:nvSpPr>
          <p:cNvPr id="208" name="Google Shape;208;p27"/>
          <p:cNvSpPr txBox="1"/>
          <p:nvPr/>
        </p:nvSpPr>
        <p:spPr>
          <a:xfrm>
            <a:off x="1837150" y="3355150"/>
            <a:ext cx="5469600" cy="717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CREDITS:</a:t>
            </a:r>
            <a:r>
              <a:rPr b="0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 This presentation template was created by </a:t>
            </a:r>
            <a:r>
              <a:rPr b="1" i="0" lang="en-US" sz="1200" u="sng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  <a:hlinkClick r:id="rId2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Slidesgo</a:t>
            </a:r>
            <a:r>
              <a:rPr b="0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, and includes icons by </a:t>
            </a:r>
            <a:r>
              <a:rPr b="1" i="0" lang="en-US" sz="1200" u="sng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  <a:hlinkClick r:id="rId3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Flaticon</a:t>
            </a:r>
            <a:r>
              <a:rPr b="0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, and infographics &amp; images by </a:t>
            </a:r>
            <a:r>
              <a:rPr b="1" i="0" lang="en-US" sz="1200" u="sng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  <a:hlinkClick r:id="rId4">
                  <a:extLst>
                    <a:ext uri="{A12FA001-AC4F-418D-AE19-62706E023703}">
                      <ahyp:hlinkClr val="tx"/>
                    </a:ext>
                  </a:extLst>
                </a:hlinkClick>
              </a:rPr>
              <a:t>Freepik</a:t>
            </a:r>
            <a:r>
              <a:rPr b="0" i="0" lang="en-US" sz="1200" u="sng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and content by </a:t>
            </a:r>
            <a:r>
              <a:rPr b="1" i="0" lang="en-US" sz="12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Swetha Tandri</a:t>
            </a:r>
            <a:endParaRPr b="1" i="0" sz="1200" u="none" cap="none" strike="noStrike"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28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211" name="Google Shape;211;p28"/>
          <p:cNvGrpSpPr/>
          <p:nvPr/>
        </p:nvGrpSpPr>
        <p:grpSpPr>
          <a:xfrm>
            <a:off x="-428161" y="-602400"/>
            <a:ext cx="10000173" cy="5554650"/>
            <a:chOff x="-428161" y="-602400"/>
            <a:chExt cx="10000173" cy="5554650"/>
          </a:xfrm>
        </p:grpSpPr>
        <p:grpSp>
          <p:nvGrpSpPr>
            <p:cNvPr id="212" name="Google Shape;212;p28"/>
            <p:cNvGrpSpPr/>
            <p:nvPr/>
          </p:nvGrpSpPr>
          <p:grpSpPr>
            <a:xfrm>
              <a:off x="8138100" y="4815150"/>
              <a:ext cx="593700" cy="137100"/>
              <a:chOff x="8290500" y="4746600"/>
              <a:chExt cx="593700" cy="137100"/>
            </a:xfrm>
          </p:grpSpPr>
          <p:sp>
            <p:nvSpPr>
              <p:cNvPr id="213" name="Google Shape;213;p28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14" name="Google Shape;214;p28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15" name="Google Shape;215;p28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16" name="Google Shape;216;p28"/>
            <p:cNvGrpSpPr/>
            <p:nvPr/>
          </p:nvGrpSpPr>
          <p:grpSpPr>
            <a:xfrm>
              <a:off x="190350" y="2501375"/>
              <a:ext cx="138900" cy="594300"/>
              <a:chOff x="259800" y="2501375"/>
              <a:chExt cx="138900" cy="594300"/>
            </a:xfrm>
          </p:grpSpPr>
          <p:sp>
            <p:nvSpPr>
              <p:cNvPr id="217" name="Google Shape;217;p28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18" name="Google Shape;218;p28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19" name="Google Shape;219;p28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20" name="Google Shape;220;p28"/>
            <p:cNvGrpSpPr/>
            <p:nvPr/>
          </p:nvGrpSpPr>
          <p:grpSpPr>
            <a:xfrm>
              <a:off x="-428161" y="-602250"/>
              <a:ext cx="1728900" cy="1789549"/>
              <a:chOff x="-433626" y="-754650"/>
              <a:chExt cx="1728900" cy="1789549"/>
            </a:xfrm>
          </p:grpSpPr>
          <p:sp>
            <p:nvSpPr>
              <p:cNvPr id="221" name="Google Shape;221;p28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22" name="Google Shape;222;p28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23" name="Google Shape;223;p28"/>
            <p:cNvGrpSpPr/>
            <p:nvPr/>
          </p:nvGrpSpPr>
          <p:grpSpPr>
            <a:xfrm>
              <a:off x="7782465" y="-602400"/>
              <a:ext cx="1789547" cy="1728900"/>
              <a:chOff x="7777000" y="-567402"/>
              <a:chExt cx="1789547" cy="1728900"/>
            </a:xfrm>
          </p:grpSpPr>
          <p:sp>
            <p:nvSpPr>
              <p:cNvPr id="224" name="Google Shape;224;p28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25" name="Google Shape;225;p28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  <p:sp>
        <p:nvSpPr>
          <p:cNvPr id="226" name="Google Shape;226;p28"/>
          <p:cNvSpPr txBox="1"/>
          <p:nvPr>
            <p:ph type="title"/>
          </p:nvPr>
        </p:nvSpPr>
        <p:spPr>
          <a:xfrm>
            <a:off x="720000" y="1596050"/>
            <a:ext cx="5067600" cy="22125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5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/>
        </p:txBody>
      </p:sp>
      <p:sp>
        <p:nvSpPr>
          <p:cNvPr id="227" name="Google Shape;227;p28"/>
          <p:cNvSpPr txBox="1"/>
          <p:nvPr>
            <p:ph idx="2" type="title"/>
          </p:nvPr>
        </p:nvSpPr>
        <p:spPr>
          <a:xfrm>
            <a:off x="713230" y="539500"/>
            <a:ext cx="2445300" cy="841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000"/>
              <a:buNone/>
              <a:defRPr sz="60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228" name="Google Shape;228;p28"/>
          <p:cNvSpPr txBox="1"/>
          <p:nvPr>
            <p:ph idx="1" type="subTitle"/>
          </p:nvPr>
        </p:nvSpPr>
        <p:spPr>
          <a:xfrm>
            <a:off x="720000" y="4023300"/>
            <a:ext cx="5067600" cy="3750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wo columns" type="twoColTx">
  <p:cSld name="TITLE_AND_TWO_COLUMNS">
    <p:spTree>
      <p:nvGrpSpPr>
        <p:cNvPr id="229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29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231" name="Google Shape;231;p29"/>
          <p:cNvGrpSpPr/>
          <p:nvPr/>
        </p:nvGrpSpPr>
        <p:grpSpPr>
          <a:xfrm>
            <a:off x="1049950" y="-1134308"/>
            <a:ext cx="9195666" cy="7500535"/>
            <a:chOff x="1049950" y="-1134308"/>
            <a:chExt cx="9195666" cy="7500535"/>
          </a:xfrm>
        </p:grpSpPr>
        <p:grpSp>
          <p:nvGrpSpPr>
            <p:cNvPr id="232" name="Google Shape;232;p29"/>
            <p:cNvGrpSpPr/>
            <p:nvPr/>
          </p:nvGrpSpPr>
          <p:grpSpPr>
            <a:xfrm rot="-1800044">
              <a:off x="8143764" y="-802739"/>
              <a:ext cx="1789507" cy="1728862"/>
              <a:chOff x="7777000" y="-567402"/>
              <a:chExt cx="1789547" cy="1728900"/>
            </a:xfrm>
          </p:grpSpPr>
          <p:sp>
            <p:nvSpPr>
              <p:cNvPr id="233" name="Google Shape;233;p29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34" name="Google Shape;234;p29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35" name="Google Shape;235;p29"/>
            <p:cNvGrpSpPr/>
            <p:nvPr/>
          </p:nvGrpSpPr>
          <p:grpSpPr>
            <a:xfrm rot="-5400000">
              <a:off x="1277650" y="-37350"/>
              <a:ext cx="138900" cy="594300"/>
              <a:chOff x="259800" y="2501375"/>
              <a:chExt cx="138900" cy="594300"/>
            </a:xfrm>
          </p:grpSpPr>
          <p:sp>
            <p:nvSpPr>
              <p:cNvPr id="236" name="Google Shape;236;p29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37" name="Google Shape;237;p29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38" name="Google Shape;238;p29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39" name="Google Shape;239;p29"/>
            <p:cNvGrpSpPr/>
            <p:nvPr/>
          </p:nvGrpSpPr>
          <p:grpSpPr>
            <a:xfrm rot="-8999956">
              <a:off x="5099264" y="4264372"/>
              <a:ext cx="1728862" cy="1789510"/>
              <a:chOff x="-433626" y="-754650"/>
              <a:chExt cx="1728900" cy="1789549"/>
            </a:xfrm>
          </p:grpSpPr>
          <p:sp>
            <p:nvSpPr>
              <p:cNvPr id="240" name="Google Shape;240;p29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41" name="Google Shape;241;p29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  <p:sp>
        <p:nvSpPr>
          <p:cNvPr id="242" name="Google Shape;242;p29"/>
          <p:cNvSpPr txBox="1"/>
          <p:nvPr>
            <p:ph idx="1" type="subTitle"/>
          </p:nvPr>
        </p:nvSpPr>
        <p:spPr>
          <a:xfrm>
            <a:off x="5184012" y="3230350"/>
            <a:ext cx="31737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b="0"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/>
        </p:txBody>
      </p:sp>
      <p:sp>
        <p:nvSpPr>
          <p:cNvPr id="243" name="Google Shape;243;p29"/>
          <p:cNvSpPr txBox="1"/>
          <p:nvPr>
            <p:ph idx="2" type="subTitle"/>
          </p:nvPr>
        </p:nvSpPr>
        <p:spPr>
          <a:xfrm>
            <a:off x="786300" y="3230350"/>
            <a:ext cx="31737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b="0"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/>
        </p:txBody>
      </p:sp>
      <p:sp>
        <p:nvSpPr>
          <p:cNvPr id="244" name="Google Shape;244;p29"/>
          <p:cNvSpPr txBox="1"/>
          <p:nvPr>
            <p:ph idx="3" type="subTitle"/>
          </p:nvPr>
        </p:nvSpPr>
        <p:spPr>
          <a:xfrm>
            <a:off x="5184001" y="2205100"/>
            <a:ext cx="3173700" cy="11118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9pPr>
          </a:lstStyle>
          <a:p/>
        </p:txBody>
      </p:sp>
      <p:sp>
        <p:nvSpPr>
          <p:cNvPr id="245" name="Google Shape;245;p29"/>
          <p:cNvSpPr txBox="1"/>
          <p:nvPr>
            <p:ph idx="4" type="subTitle"/>
          </p:nvPr>
        </p:nvSpPr>
        <p:spPr>
          <a:xfrm>
            <a:off x="786300" y="2205100"/>
            <a:ext cx="3173700" cy="11118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Syne"/>
              <a:buNone/>
              <a:defRPr sz="2400">
                <a:latin typeface="Syne"/>
                <a:ea typeface="Syne"/>
                <a:cs typeface="Syne"/>
                <a:sym typeface="Syne"/>
              </a:defRPr>
            </a:lvl9pPr>
          </a:lstStyle>
          <a:p/>
        </p:txBody>
      </p:sp>
      <p:sp>
        <p:nvSpPr>
          <p:cNvPr id="246" name="Google Shape;246;p29"/>
          <p:cNvSpPr txBox="1"/>
          <p:nvPr>
            <p:ph type="title"/>
          </p:nvPr>
        </p:nvSpPr>
        <p:spPr>
          <a:xfrm>
            <a:off x="720000" y="428972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Main point">
  <p:cSld name="MAIN_POINT">
    <p:spTree>
      <p:nvGrpSpPr>
        <p:cNvPr id="247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30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249" name="Google Shape;249;p30"/>
          <p:cNvGrpSpPr/>
          <p:nvPr/>
        </p:nvGrpSpPr>
        <p:grpSpPr>
          <a:xfrm>
            <a:off x="-398426" y="-833273"/>
            <a:ext cx="9992712" cy="6691446"/>
            <a:chOff x="-398426" y="-833273"/>
            <a:chExt cx="9992712" cy="6691446"/>
          </a:xfrm>
        </p:grpSpPr>
        <p:grpSp>
          <p:nvGrpSpPr>
            <p:cNvPr id="250" name="Google Shape;250;p30"/>
            <p:cNvGrpSpPr/>
            <p:nvPr/>
          </p:nvGrpSpPr>
          <p:grpSpPr>
            <a:xfrm rot="-5400000">
              <a:off x="-428749" y="-802949"/>
              <a:ext cx="1789547" cy="1728900"/>
              <a:chOff x="7777000" y="-567402"/>
              <a:chExt cx="1789547" cy="1728900"/>
            </a:xfrm>
          </p:grpSpPr>
          <p:sp>
            <p:nvSpPr>
              <p:cNvPr id="251" name="Google Shape;251;p30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52" name="Google Shape;252;p30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53" name="Google Shape;253;p30"/>
            <p:cNvGrpSpPr/>
            <p:nvPr/>
          </p:nvGrpSpPr>
          <p:grpSpPr>
            <a:xfrm rot="-5400000">
              <a:off x="8153925" y="-37350"/>
              <a:ext cx="138900" cy="594300"/>
              <a:chOff x="259800" y="2501375"/>
              <a:chExt cx="138900" cy="594300"/>
            </a:xfrm>
          </p:grpSpPr>
          <p:sp>
            <p:nvSpPr>
              <p:cNvPr id="254" name="Google Shape;254;p30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55" name="Google Shape;255;p30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56" name="Google Shape;256;p30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57" name="Google Shape;257;p30"/>
            <p:cNvGrpSpPr/>
            <p:nvPr/>
          </p:nvGrpSpPr>
          <p:grpSpPr>
            <a:xfrm rot="10800000">
              <a:off x="7865386" y="4068624"/>
              <a:ext cx="1728900" cy="1789549"/>
              <a:chOff x="-433626" y="-754650"/>
              <a:chExt cx="1728900" cy="1789549"/>
            </a:xfrm>
          </p:grpSpPr>
          <p:sp>
            <p:nvSpPr>
              <p:cNvPr id="258" name="Google Shape;258;p30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59" name="Google Shape;259;p30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  <p:sp>
        <p:nvSpPr>
          <p:cNvPr id="260" name="Google Shape;260;p30"/>
          <p:cNvSpPr txBox="1"/>
          <p:nvPr>
            <p:ph type="title"/>
          </p:nvPr>
        </p:nvSpPr>
        <p:spPr>
          <a:xfrm>
            <a:off x="1341125" y="2047600"/>
            <a:ext cx="6461700" cy="104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>
            <a:lvl1pPr lv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4100"/>
              <a:buNone/>
              <a:defRPr sz="53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/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aption">
  <p:cSld name="CAPTION_ONLY">
    <p:spTree>
      <p:nvGrpSpPr>
        <p:cNvPr id="26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31"/>
          <p:cNvSpPr/>
          <p:nvPr>
            <p:ph idx="2" type="pic"/>
          </p:nvPr>
        </p:nvSpPr>
        <p:spPr>
          <a:xfrm>
            <a:off x="-6650" y="-6650"/>
            <a:ext cx="9150600" cy="5143500"/>
          </a:xfrm>
          <a:prstGeom prst="rect">
            <a:avLst/>
          </a:prstGeom>
          <a:noFill/>
          <a:ln>
            <a:noFill/>
          </a:ln>
        </p:spPr>
      </p:sp>
      <p:sp>
        <p:nvSpPr>
          <p:cNvPr id="263" name="Google Shape;263;p31"/>
          <p:cNvSpPr txBox="1"/>
          <p:nvPr>
            <p:ph type="title"/>
          </p:nvPr>
        </p:nvSpPr>
        <p:spPr>
          <a:xfrm>
            <a:off x="720000" y="4014450"/>
            <a:ext cx="7704000" cy="5727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ig number">
  <p:cSld name="BIG_NUMBER"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32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266" name="Google Shape;266;p32"/>
          <p:cNvGrpSpPr/>
          <p:nvPr/>
        </p:nvGrpSpPr>
        <p:grpSpPr>
          <a:xfrm>
            <a:off x="-398426" y="-833273"/>
            <a:ext cx="9992712" cy="6691446"/>
            <a:chOff x="-398426" y="-833273"/>
            <a:chExt cx="9992712" cy="6691446"/>
          </a:xfrm>
        </p:grpSpPr>
        <p:grpSp>
          <p:nvGrpSpPr>
            <p:cNvPr id="267" name="Google Shape;267;p32"/>
            <p:cNvGrpSpPr/>
            <p:nvPr/>
          </p:nvGrpSpPr>
          <p:grpSpPr>
            <a:xfrm rot="-5400000">
              <a:off x="-428749" y="-802949"/>
              <a:ext cx="1789547" cy="1728900"/>
              <a:chOff x="7777000" y="-567402"/>
              <a:chExt cx="1789547" cy="1728900"/>
            </a:xfrm>
          </p:grpSpPr>
          <p:sp>
            <p:nvSpPr>
              <p:cNvPr id="268" name="Google Shape;268;p32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69" name="Google Shape;269;p32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70" name="Google Shape;270;p32"/>
            <p:cNvGrpSpPr/>
            <p:nvPr/>
          </p:nvGrpSpPr>
          <p:grpSpPr>
            <a:xfrm rot="-5400000">
              <a:off x="8153925" y="-37350"/>
              <a:ext cx="138900" cy="594300"/>
              <a:chOff x="259800" y="2501375"/>
              <a:chExt cx="138900" cy="594300"/>
            </a:xfrm>
          </p:grpSpPr>
          <p:sp>
            <p:nvSpPr>
              <p:cNvPr id="271" name="Google Shape;271;p32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72" name="Google Shape;272;p32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73" name="Google Shape;273;p32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74" name="Google Shape;274;p32"/>
            <p:cNvGrpSpPr/>
            <p:nvPr/>
          </p:nvGrpSpPr>
          <p:grpSpPr>
            <a:xfrm rot="10800000">
              <a:off x="7865386" y="4068624"/>
              <a:ext cx="1728900" cy="1789549"/>
              <a:chOff x="-433626" y="-754650"/>
              <a:chExt cx="1728900" cy="1789549"/>
            </a:xfrm>
          </p:grpSpPr>
          <p:sp>
            <p:nvSpPr>
              <p:cNvPr id="275" name="Google Shape;275;p32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76" name="Google Shape;276;p32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  <p:sp>
        <p:nvSpPr>
          <p:cNvPr id="277" name="Google Shape;277;p32"/>
          <p:cNvSpPr txBox="1"/>
          <p:nvPr>
            <p:ph hasCustomPrompt="1" type="title"/>
          </p:nvPr>
        </p:nvSpPr>
        <p:spPr>
          <a:xfrm>
            <a:off x="2085050" y="2084125"/>
            <a:ext cx="4974000" cy="8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9pPr>
          </a:lstStyle>
          <a:p>
            <a:r>
              <a:t>xx%</a:t>
            </a:r>
          </a:p>
        </p:txBody>
      </p:sp>
      <p:sp>
        <p:nvSpPr>
          <p:cNvPr id="278" name="Google Shape;278;p32"/>
          <p:cNvSpPr txBox="1"/>
          <p:nvPr>
            <p:ph idx="1" type="subTitle"/>
          </p:nvPr>
        </p:nvSpPr>
        <p:spPr>
          <a:xfrm>
            <a:off x="2085050" y="2927100"/>
            <a:ext cx="4974000" cy="4971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/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bg>
      <p:bgPr>
        <a:solidFill>
          <a:schemeClr val="accent1"/>
        </a:solidFill>
      </p:bgPr>
    </p:bg>
    <p:spTree>
      <p:nvGrpSpPr>
        <p:cNvPr id="279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16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28" name="Google Shape;28;p16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29" name="Google Shape;29;p16"/>
          <p:cNvSpPr txBox="1"/>
          <p:nvPr>
            <p:ph type="title"/>
          </p:nvPr>
        </p:nvSpPr>
        <p:spPr>
          <a:xfrm>
            <a:off x="720000" y="428972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grpSp>
        <p:nvGrpSpPr>
          <p:cNvPr id="30" name="Google Shape;30;p16"/>
          <p:cNvGrpSpPr/>
          <p:nvPr/>
        </p:nvGrpSpPr>
        <p:grpSpPr>
          <a:xfrm>
            <a:off x="6903525" y="-981840"/>
            <a:ext cx="3017599" cy="5934090"/>
            <a:chOff x="6903525" y="-981840"/>
            <a:chExt cx="3017599" cy="5934090"/>
          </a:xfrm>
        </p:grpSpPr>
        <p:grpSp>
          <p:nvGrpSpPr>
            <p:cNvPr id="31" name="Google Shape;31;p16"/>
            <p:cNvGrpSpPr/>
            <p:nvPr/>
          </p:nvGrpSpPr>
          <p:grpSpPr>
            <a:xfrm>
              <a:off x="6903525" y="4815150"/>
              <a:ext cx="593700" cy="137100"/>
              <a:chOff x="8290500" y="4746600"/>
              <a:chExt cx="593700" cy="137100"/>
            </a:xfrm>
          </p:grpSpPr>
          <p:sp>
            <p:nvSpPr>
              <p:cNvPr id="32" name="Google Shape;32;p16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3" name="Google Shape;33;p16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4" name="Google Shape;34;p16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35" name="Google Shape;35;p16"/>
            <p:cNvGrpSpPr/>
            <p:nvPr/>
          </p:nvGrpSpPr>
          <p:grpSpPr>
            <a:xfrm rot="-2700000">
              <a:off x="7782413" y="-602335"/>
              <a:ext cx="1789529" cy="1728883"/>
              <a:chOff x="7777000" y="-567402"/>
              <a:chExt cx="1789547" cy="1728900"/>
            </a:xfrm>
          </p:grpSpPr>
          <p:sp>
            <p:nvSpPr>
              <p:cNvPr id="36" name="Google Shape;36;p16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7" name="Google Shape;37;p16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2">
  <p:cSld name="CUSTOM_4_1"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34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282" name="Google Shape;282;p34"/>
          <p:cNvSpPr txBox="1"/>
          <p:nvPr>
            <p:ph type="title"/>
          </p:nvPr>
        </p:nvSpPr>
        <p:spPr>
          <a:xfrm>
            <a:off x="5553850" y="1821450"/>
            <a:ext cx="26304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283" name="Google Shape;283;p34"/>
          <p:cNvSpPr txBox="1"/>
          <p:nvPr>
            <p:ph idx="1" type="subTitle"/>
          </p:nvPr>
        </p:nvSpPr>
        <p:spPr>
          <a:xfrm>
            <a:off x="5553975" y="2317950"/>
            <a:ext cx="2630400" cy="1080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284" name="Google Shape;284;p34"/>
          <p:cNvGrpSpPr/>
          <p:nvPr/>
        </p:nvGrpSpPr>
        <p:grpSpPr>
          <a:xfrm>
            <a:off x="-1054231" y="-656508"/>
            <a:ext cx="11095585" cy="6592197"/>
            <a:chOff x="-1054231" y="-656508"/>
            <a:chExt cx="11095585" cy="6592197"/>
          </a:xfrm>
        </p:grpSpPr>
        <p:grpSp>
          <p:nvGrpSpPr>
            <p:cNvPr id="285" name="Google Shape;285;p34"/>
            <p:cNvGrpSpPr/>
            <p:nvPr/>
          </p:nvGrpSpPr>
          <p:grpSpPr>
            <a:xfrm rot="-1800044">
              <a:off x="-741886" y="-324939"/>
              <a:ext cx="1789507" cy="1728862"/>
              <a:chOff x="7777000" y="-567402"/>
              <a:chExt cx="1789547" cy="1728900"/>
            </a:xfrm>
          </p:grpSpPr>
          <p:sp>
            <p:nvSpPr>
              <p:cNvPr id="286" name="Google Shape;286;p34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87" name="Google Shape;287;p34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88" name="Google Shape;288;p34"/>
            <p:cNvGrpSpPr/>
            <p:nvPr/>
          </p:nvGrpSpPr>
          <p:grpSpPr>
            <a:xfrm rot="-5400000">
              <a:off x="4056875" y="4581625"/>
              <a:ext cx="138900" cy="594300"/>
              <a:chOff x="259800" y="2501375"/>
              <a:chExt cx="138900" cy="594300"/>
            </a:xfrm>
          </p:grpSpPr>
          <p:sp>
            <p:nvSpPr>
              <p:cNvPr id="289" name="Google Shape;289;p34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90" name="Google Shape;290;p34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91" name="Google Shape;291;p34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292" name="Google Shape;292;p34"/>
            <p:cNvGrpSpPr/>
            <p:nvPr/>
          </p:nvGrpSpPr>
          <p:grpSpPr>
            <a:xfrm rot="8999956">
              <a:off x="7980922" y="3833834"/>
              <a:ext cx="1728862" cy="1789510"/>
              <a:chOff x="-433626" y="-754650"/>
              <a:chExt cx="1728900" cy="1789549"/>
            </a:xfrm>
          </p:grpSpPr>
          <p:sp>
            <p:nvSpPr>
              <p:cNvPr id="293" name="Google Shape;293;p34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294" name="Google Shape;294;p34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4">
  <p:cSld name="CUSTOM_12"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35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297" name="Google Shape;297;p35"/>
          <p:cNvSpPr txBox="1"/>
          <p:nvPr>
            <p:ph type="title"/>
          </p:nvPr>
        </p:nvSpPr>
        <p:spPr>
          <a:xfrm>
            <a:off x="1769850" y="1810725"/>
            <a:ext cx="5604300" cy="17646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 sz="2500">
                <a:latin typeface="Poppins SemiBold"/>
                <a:ea typeface="Poppins SemiBold"/>
                <a:cs typeface="Poppins SemiBold"/>
                <a:sym typeface="Poppins SemiBol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Font typeface="Poppins SemiBold"/>
              <a:buNone/>
              <a:defRPr b="0">
                <a:latin typeface="Poppins SemiBold"/>
                <a:ea typeface="Poppins SemiBold"/>
                <a:cs typeface="Poppins SemiBold"/>
                <a:sym typeface="Poppins SemiBold"/>
              </a:defRPr>
            </a:lvl9pPr>
          </a:lstStyle>
          <a:p/>
        </p:txBody>
      </p:sp>
      <p:grpSp>
        <p:nvGrpSpPr>
          <p:cNvPr id="298" name="Google Shape;298;p35"/>
          <p:cNvGrpSpPr/>
          <p:nvPr/>
        </p:nvGrpSpPr>
        <p:grpSpPr>
          <a:xfrm>
            <a:off x="-604491" y="-496839"/>
            <a:ext cx="10396135" cy="6576542"/>
            <a:chOff x="-604491" y="-496839"/>
            <a:chExt cx="10396135" cy="6576542"/>
          </a:xfrm>
        </p:grpSpPr>
        <p:grpSp>
          <p:nvGrpSpPr>
            <p:cNvPr id="299" name="Google Shape;299;p35"/>
            <p:cNvGrpSpPr/>
            <p:nvPr/>
          </p:nvGrpSpPr>
          <p:grpSpPr>
            <a:xfrm>
              <a:off x="190350" y="191250"/>
              <a:ext cx="7295250" cy="2920850"/>
              <a:chOff x="190350" y="191250"/>
              <a:chExt cx="7295250" cy="2920850"/>
            </a:xfrm>
          </p:grpSpPr>
          <p:grpSp>
            <p:nvGrpSpPr>
              <p:cNvPr id="300" name="Google Shape;300;p35"/>
              <p:cNvGrpSpPr/>
              <p:nvPr/>
            </p:nvGrpSpPr>
            <p:grpSpPr>
              <a:xfrm>
                <a:off x="190350" y="2517800"/>
                <a:ext cx="138900" cy="594300"/>
                <a:chOff x="259800" y="2501375"/>
                <a:chExt cx="138900" cy="594300"/>
              </a:xfrm>
            </p:grpSpPr>
            <p:sp>
              <p:nvSpPr>
                <p:cNvPr id="301" name="Google Shape;301;p35"/>
                <p:cNvSpPr/>
                <p:nvPr/>
              </p:nvSpPr>
              <p:spPr>
                <a:xfrm>
                  <a:off x="259800" y="25013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02" name="Google Shape;302;p35"/>
                <p:cNvSpPr/>
                <p:nvPr/>
              </p:nvSpPr>
              <p:spPr>
                <a:xfrm>
                  <a:off x="259800" y="2729975"/>
                  <a:ext cx="138900" cy="1371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03" name="Google Shape;303;p35"/>
                <p:cNvSpPr/>
                <p:nvPr/>
              </p:nvSpPr>
              <p:spPr>
                <a:xfrm>
                  <a:off x="259800" y="29585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304" name="Google Shape;304;p35"/>
              <p:cNvGrpSpPr/>
              <p:nvPr/>
            </p:nvGrpSpPr>
            <p:grpSpPr>
              <a:xfrm>
                <a:off x="6891900" y="191250"/>
                <a:ext cx="593700" cy="137100"/>
                <a:chOff x="8290500" y="4746600"/>
                <a:chExt cx="593700" cy="137100"/>
              </a:xfrm>
            </p:grpSpPr>
            <p:sp>
              <p:nvSpPr>
                <p:cNvPr id="305" name="Google Shape;305;p35"/>
                <p:cNvSpPr/>
                <p:nvPr/>
              </p:nvSpPr>
              <p:spPr>
                <a:xfrm>
                  <a:off x="82905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06" name="Google Shape;306;p35"/>
                <p:cNvSpPr/>
                <p:nvPr/>
              </p:nvSpPr>
              <p:spPr>
                <a:xfrm>
                  <a:off x="8517900" y="4746600"/>
                  <a:ext cx="138900" cy="1371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07" name="Google Shape;307;p35"/>
                <p:cNvSpPr/>
                <p:nvPr/>
              </p:nvSpPr>
              <p:spPr>
                <a:xfrm>
                  <a:off x="87453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sp>
          <p:nvSpPr>
            <p:cNvPr id="308" name="Google Shape;308;p35"/>
            <p:cNvSpPr/>
            <p:nvPr/>
          </p:nvSpPr>
          <p:spPr>
            <a:xfrm rot="10800000">
              <a:off x="-604491" y="-496839"/>
              <a:ext cx="1728600" cy="1727400"/>
            </a:xfrm>
            <a:prstGeom prst="arc">
              <a:avLst>
                <a:gd fmla="val 20606760" name="adj1"/>
                <a:gd fmla="val 12334934" name="adj2"/>
              </a:avLst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sm" w="sm" type="none"/>
              <a:tailEnd len="sm" w="sm" type="triangl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t/>
              </a:r>
              <a:endParaRPr b="0" i="0" sz="1400" u="none" cap="none" strike="noStrike">
                <a:solidFill>
                  <a:srgbClr val="000000"/>
                </a:solidFill>
                <a:latin typeface="Anaheim"/>
                <a:ea typeface="Anaheim"/>
                <a:cs typeface="Anaheim"/>
                <a:sym typeface="Anaheim"/>
              </a:endParaRPr>
            </a:p>
          </p:txBody>
        </p:sp>
        <p:grpSp>
          <p:nvGrpSpPr>
            <p:cNvPr id="309" name="Google Shape;309;p35"/>
            <p:cNvGrpSpPr/>
            <p:nvPr/>
          </p:nvGrpSpPr>
          <p:grpSpPr>
            <a:xfrm rot="7200044">
              <a:off x="7720113" y="3988947"/>
              <a:ext cx="1728862" cy="1789510"/>
              <a:chOff x="-433626" y="-754650"/>
              <a:chExt cx="1728900" cy="1789549"/>
            </a:xfrm>
          </p:grpSpPr>
          <p:sp>
            <p:nvSpPr>
              <p:cNvPr id="310" name="Google Shape;310;p35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11" name="Google Shape;311;p35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ackground">
  <p:cSld name="CUSTOM_9">
    <p:spTree>
      <p:nvGrpSpPr>
        <p:cNvPr id="312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36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314" name="Google Shape;314;p36"/>
          <p:cNvGrpSpPr/>
          <p:nvPr/>
        </p:nvGrpSpPr>
        <p:grpSpPr>
          <a:xfrm>
            <a:off x="-604491" y="-496839"/>
            <a:ext cx="10396135" cy="6576542"/>
            <a:chOff x="-604491" y="-496839"/>
            <a:chExt cx="10396135" cy="6576542"/>
          </a:xfrm>
        </p:grpSpPr>
        <p:grpSp>
          <p:nvGrpSpPr>
            <p:cNvPr id="315" name="Google Shape;315;p36"/>
            <p:cNvGrpSpPr/>
            <p:nvPr/>
          </p:nvGrpSpPr>
          <p:grpSpPr>
            <a:xfrm>
              <a:off x="190350" y="191250"/>
              <a:ext cx="7295250" cy="2920850"/>
              <a:chOff x="190350" y="191250"/>
              <a:chExt cx="7295250" cy="2920850"/>
            </a:xfrm>
          </p:grpSpPr>
          <p:grpSp>
            <p:nvGrpSpPr>
              <p:cNvPr id="316" name="Google Shape;316;p36"/>
              <p:cNvGrpSpPr/>
              <p:nvPr/>
            </p:nvGrpSpPr>
            <p:grpSpPr>
              <a:xfrm>
                <a:off x="190350" y="2517800"/>
                <a:ext cx="138900" cy="594300"/>
                <a:chOff x="259800" y="2501375"/>
                <a:chExt cx="138900" cy="594300"/>
              </a:xfrm>
            </p:grpSpPr>
            <p:sp>
              <p:nvSpPr>
                <p:cNvPr id="317" name="Google Shape;317;p36"/>
                <p:cNvSpPr/>
                <p:nvPr/>
              </p:nvSpPr>
              <p:spPr>
                <a:xfrm>
                  <a:off x="259800" y="25013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18" name="Google Shape;318;p36"/>
                <p:cNvSpPr/>
                <p:nvPr/>
              </p:nvSpPr>
              <p:spPr>
                <a:xfrm>
                  <a:off x="259800" y="2729975"/>
                  <a:ext cx="138900" cy="1371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19" name="Google Shape;319;p36"/>
                <p:cNvSpPr/>
                <p:nvPr/>
              </p:nvSpPr>
              <p:spPr>
                <a:xfrm>
                  <a:off x="259800" y="29585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320" name="Google Shape;320;p36"/>
              <p:cNvGrpSpPr/>
              <p:nvPr/>
            </p:nvGrpSpPr>
            <p:grpSpPr>
              <a:xfrm>
                <a:off x="6891900" y="191250"/>
                <a:ext cx="593700" cy="137100"/>
                <a:chOff x="8290500" y="4746600"/>
                <a:chExt cx="593700" cy="137100"/>
              </a:xfrm>
            </p:grpSpPr>
            <p:sp>
              <p:nvSpPr>
                <p:cNvPr id="321" name="Google Shape;321;p36"/>
                <p:cNvSpPr/>
                <p:nvPr/>
              </p:nvSpPr>
              <p:spPr>
                <a:xfrm>
                  <a:off x="82905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22" name="Google Shape;322;p36"/>
                <p:cNvSpPr/>
                <p:nvPr/>
              </p:nvSpPr>
              <p:spPr>
                <a:xfrm>
                  <a:off x="8517900" y="4746600"/>
                  <a:ext cx="138900" cy="1371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23" name="Google Shape;323;p36"/>
                <p:cNvSpPr/>
                <p:nvPr/>
              </p:nvSpPr>
              <p:spPr>
                <a:xfrm>
                  <a:off x="87453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grpSp>
          <p:nvGrpSpPr>
            <p:cNvPr id="324" name="Google Shape;324;p36"/>
            <p:cNvGrpSpPr/>
            <p:nvPr/>
          </p:nvGrpSpPr>
          <p:grpSpPr>
            <a:xfrm>
              <a:off x="-604491" y="-496839"/>
              <a:ext cx="10396135" cy="6576542"/>
              <a:chOff x="-604491" y="-496839"/>
              <a:chExt cx="10396135" cy="6576542"/>
            </a:xfrm>
          </p:grpSpPr>
          <p:sp>
            <p:nvSpPr>
              <p:cNvPr id="325" name="Google Shape;325;p36"/>
              <p:cNvSpPr/>
              <p:nvPr/>
            </p:nvSpPr>
            <p:spPr>
              <a:xfrm rot="10800000">
                <a:off x="-604491" y="-496839"/>
                <a:ext cx="1728600" cy="1727400"/>
              </a:xfrm>
              <a:prstGeom prst="arc">
                <a:avLst>
                  <a:gd fmla="val 20606760" name="adj1"/>
                  <a:gd fmla="val 1233493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grpSp>
            <p:nvGrpSpPr>
              <p:cNvPr id="326" name="Google Shape;326;p36"/>
              <p:cNvGrpSpPr/>
              <p:nvPr/>
            </p:nvGrpSpPr>
            <p:grpSpPr>
              <a:xfrm rot="7200044">
                <a:off x="7720113" y="3988947"/>
                <a:ext cx="1728862" cy="1789510"/>
                <a:chOff x="-433626" y="-754650"/>
                <a:chExt cx="1728900" cy="1789549"/>
              </a:xfrm>
            </p:grpSpPr>
            <p:sp>
              <p:nvSpPr>
                <p:cNvPr id="327" name="Google Shape;327;p36"/>
                <p:cNvSpPr/>
                <p:nvPr/>
              </p:nvSpPr>
              <p:spPr>
                <a:xfrm rot="-10799403">
                  <a:off x="-433476" y="-754500"/>
                  <a:ext cx="1728600" cy="1727700"/>
                </a:xfrm>
                <a:prstGeom prst="arc">
                  <a:avLst>
                    <a:gd fmla="val 16200000" name="adj1"/>
                    <a:gd fmla="val 13155544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28" name="Google Shape;328;p36"/>
                <p:cNvSpPr/>
                <p:nvPr/>
              </p:nvSpPr>
              <p:spPr>
                <a:xfrm>
                  <a:off x="361376" y="895999"/>
                  <a:ext cx="138900" cy="1389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</p:grp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ackground 1">
  <p:cSld name="CUSTOM_9_1"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37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grpSp>
        <p:nvGrpSpPr>
          <p:cNvPr id="331" name="Google Shape;331;p37"/>
          <p:cNvGrpSpPr/>
          <p:nvPr/>
        </p:nvGrpSpPr>
        <p:grpSpPr>
          <a:xfrm>
            <a:off x="-1054231" y="-656508"/>
            <a:ext cx="11095585" cy="6592197"/>
            <a:chOff x="-1054231" y="-656508"/>
            <a:chExt cx="11095585" cy="6592197"/>
          </a:xfrm>
        </p:grpSpPr>
        <p:grpSp>
          <p:nvGrpSpPr>
            <p:cNvPr id="332" name="Google Shape;332;p37"/>
            <p:cNvGrpSpPr/>
            <p:nvPr/>
          </p:nvGrpSpPr>
          <p:grpSpPr>
            <a:xfrm rot="-5400000">
              <a:off x="4056875" y="4581625"/>
              <a:ext cx="138900" cy="594300"/>
              <a:chOff x="259800" y="2501375"/>
              <a:chExt cx="138900" cy="594300"/>
            </a:xfrm>
          </p:grpSpPr>
          <p:sp>
            <p:nvSpPr>
              <p:cNvPr id="333" name="Google Shape;333;p37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34" name="Google Shape;334;p37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335" name="Google Shape;335;p37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336" name="Google Shape;336;p37"/>
            <p:cNvGrpSpPr/>
            <p:nvPr/>
          </p:nvGrpSpPr>
          <p:grpSpPr>
            <a:xfrm>
              <a:off x="-1054231" y="-656508"/>
              <a:ext cx="11095585" cy="6592197"/>
              <a:chOff x="-1054231" y="-656508"/>
              <a:chExt cx="11095585" cy="6592197"/>
            </a:xfrm>
          </p:grpSpPr>
          <p:grpSp>
            <p:nvGrpSpPr>
              <p:cNvPr id="337" name="Google Shape;337;p37"/>
              <p:cNvGrpSpPr/>
              <p:nvPr/>
            </p:nvGrpSpPr>
            <p:grpSpPr>
              <a:xfrm rot="-1800044">
                <a:off x="-741886" y="-324939"/>
                <a:ext cx="1789507" cy="1728862"/>
                <a:chOff x="7777000" y="-567402"/>
                <a:chExt cx="1789547" cy="1728900"/>
              </a:xfrm>
            </p:grpSpPr>
            <p:sp>
              <p:nvSpPr>
                <p:cNvPr id="338" name="Google Shape;338;p37"/>
                <p:cNvSpPr/>
                <p:nvPr/>
              </p:nvSpPr>
              <p:spPr>
                <a:xfrm rot="-5399403">
                  <a:off x="7838247" y="-566802"/>
                  <a:ext cx="1728600" cy="1727700"/>
                </a:xfrm>
                <a:prstGeom prst="arc">
                  <a:avLst>
                    <a:gd fmla="val 16200000" name="adj1"/>
                    <a:gd fmla="val 15007547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39" name="Google Shape;339;p37"/>
                <p:cNvSpPr/>
                <p:nvPr/>
              </p:nvSpPr>
              <p:spPr>
                <a:xfrm>
                  <a:off x="7777000" y="227601"/>
                  <a:ext cx="138900" cy="1389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grpSp>
            <p:nvGrpSpPr>
              <p:cNvPr id="340" name="Google Shape;340;p37"/>
              <p:cNvGrpSpPr/>
              <p:nvPr/>
            </p:nvGrpSpPr>
            <p:grpSpPr>
              <a:xfrm rot="8999956">
                <a:off x="7980922" y="3833834"/>
                <a:ext cx="1728862" cy="1789510"/>
                <a:chOff x="-433626" y="-754650"/>
                <a:chExt cx="1728900" cy="1789549"/>
              </a:xfrm>
            </p:grpSpPr>
            <p:sp>
              <p:nvSpPr>
                <p:cNvPr id="341" name="Google Shape;341;p37"/>
                <p:cNvSpPr/>
                <p:nvPr/>
              </p:nvSpPr>
              <p:spPr>
                <a:xfrm rot="-10799403">
                  <a:off x="-433476" y="-754500"/>
                  <a:ext cx="1728600" cy="1727700"/>
                </a:xfrm>
                <a:prstGeom prst="arc">
                  <a:avLst>
                    <a:gd fmla="val 16200000" name="adj1"/>
                    <a:gd fmla="val 13155544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342" name="Google Shape;342;p37"/>
                <p:cNvSpPr/>
                <p:nvPr/>
              </p:nvSpPr>
              <p:spPr>
                <a:xfrm>
                  <a:off x="361376" y="895999"/>
                  <a:ext cx="138900" cy="1389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4">
  <p:cSld name="CUSTOM_11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17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40" name="Google Shape;40;p17"/>
          <p:cNvSpPr txBox="1"/>
          <p:nvPr>
            <p:ph type="title"/>
          </p:nvPr>
        </p:nvSpPr>
        <p:spPr>
          <a:xfrm>
            <a:off x="889475" y="1111485"/>
            <a:ext cx="43371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41" name="Google Shape;41;p17"/>
          <p:cNvSpPr txBox="1"/>
          <p:nvPr>
            <p:ph idx="1" type="subTitle"/>
          </p:nvPr>
        </p:nvSpPr>
        <p:spPr>
          <a:xfrm>
            <a:off x="889475" y="1833162"/>
            <a:ext cx="4337100" cy="1119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42" name="Google Shape;42;p17"/>
          <p:cNvGrpSpPr/>
          <p:nvPr/>
        </p:nvGrpSpPr>
        <p:grpSpPr>
          <a:xfrm>
            <a:off x="-878511" y="-990957"/>
            <a:ext cx="10992104" cy="7299896"/>
            <a:chOff x="-878511" y="-990957"/>
            <a:chExt cx="10992104" cy="7299896"/>
          </a:xfrm>
        </p:grpSpPr>
        <p:grpSp>
          <p:nvGrpSpPr>
            <p:cNvPr id="43" name="Google Shape;43;p17"/>
            <p:cNvGrpSpPr/>
            <p:nvPr/>
          </p:nvGrpSpPr>
          <p:grpSpPr>
            <a:xfrm>
              <a:off x="190350" y="-990957"/>
              <a:ext cx="9923243" cy="5943207"/>
              <a:chOff x="190350" y="-990957"/>
              <a:chExt cx="9923243" cy="5943207"/>
            </a:xfrm>
          </p:grpSpPr>
          <p:grpSp>
            <p:nvGrpSpPr>
              <p:cNvPr id="44" name="Google Shape;44;p17"/>
              <p:cNvGrpSpPr/>
              <p:nvPr/>
            </p:nvGrpSpPr>
            <p:grpSpPr>
              <a:xfrm>
                <a:off x="190350" y="2501375"/>
                <a:ext cx="8084250" cy="2450875"/>
                <a:chOff x="190350" y="2501375"/>
                <a:chExt cx="8084250" cy="2450875"/>
              </a:xfrm>
            </p:grpSpPr>
            <p:grpSp>
              <p:nvGrpSpPr>
                <p:cNvPr id="45" name="Google Shape;45;p17"/>
                <p:cNvGrpSpPr/>
                <p:nvPr/>
              </p:nvGrpSpPr>
              <p:grpSpPr>
                <a:xfrm>
                  <a:off x="7680900" y="4815150"/>
                  <a:ext cx="593700" cy="137100"/>
                  <a:chOff x="8290500" y="4746600"/>
                  <a:chExt cx="593700" cy="137100"/>
                </a:xfrm>
              </p:grpSpPr>
              <p:sp>
                <p:nvSpPr>
                  <p:cNvPr id="46" name="Google Shape;46;p17"/>
                  <p:cNvSpPr/>
                  <p:nvPr/>
                </p:nvSpPr>
                <p:spPr>
                  <a:xfrm>
                    <a:off x="8290500" y="4746600"/>
                    <a:ext cx="138900" cy="137100"/>
                  </a:xfrm>
                  <a:prstGeom prst="star4">
                    <a:avLst>
                      <a:gd fmla="val 30252" name="adj"/>
                    </a:avLst>
                  </a:prstGeom>
                  <a:solidFill>
                    <a:schemeClr val="dk2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  <p:sp>
                <p:nvSpPr>
                  <p:cNvPr id="47" name="Google Shape;47;p17"/>
                  <p:cNvSpPr/>
                  <p:nvPr/>
                </p:nvSpPr>
                <p:spPr>
                  <a:xfrm>
                    <a:off x="8517900" y="4746600"/>
                    <a:ext cx="138900" cy="137100"/>
                  </a:xfrm>
                  <a:prstGeom prst="ellipse">
                    <a:avLst/>
                  </a:prstGeom>
                  <a:solidFill>
                    <a:schemeClr val="lt2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  <p:sp>
                <p:nvSpPr>
                  <p:cNvPr id="48" name="Google Shape;48;p17"/>
                  <p:cNvSpPr/>
                  <p:nvPr/>
                </p:nvSpPr>
                <p:spPr>
                  <a:xfrm>
                    <a:off x="8745300" y="4746600"/>
                    <a:ext cx="138900" cy="137100"/>
                  </a:xfrm>
                  <a:prstGeom prst="star4">
                    <a:avLst>
                      <a:gd fmla="val 30252" name="adj"/>
                    </a:avLst>
                  </a:prstGeom>
                  <a:solidFill>
                    <a:schemeClr val="dk1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</p:grpSp>
            <p:grpSp>
              <p:nvGrpSpPr>
                <p:cNvPr id="49" name="Google Shape;49;p17"/>
                <p:cNvGrpSpPr/>
                <p:nvPr/>
              </p:nvGrpSpPr>
              <p:grpSpPr>
                <a:xfrm>
                  <a:off x="190350" y="2501375"/>
                  <a:ext cx="138900" cy="594300"/>
                  <a:chOff x="259800" y="2501375"/>
                  <a:chExt cx="138900" cy="594300"/>
                </a:xfrm>
              </p:grpSpPr>
              <p:sp>
                <p:nvSpPr>
                  <p:cNvPr id="50" name="Google Shape;50;p17"/>
                  <p:cNvSpPr/>
                  <p:nvPr/>
                </p:nvSpPr>
                <p:spPr>
                  <a:xfrm>
                    <a:off x="259800" y="2501375"/>
                    <a:ext cx="138900" cy="137100"/>
                  </a:xfrm>
                  <a:prstGeom prst="star4">
                    <a:avLst>
                      <a:gd fmla="val 30252" name="adj"/>
                    </a:avLst>
                  </a:prstGeom>
                  <a:solidFill>
                    <a:schemeClr val="lt2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  <p:sp>
                <p:nvSpPr>
                  <p:cNvPr id="51" name="Google Shape;51;p17"/>
                  <p:cNvSpPr/>
                  <p:nvPr/>
                </p:nvSpPr>
                <p:spPr>
                  <a:xfrm>
                    <a:off x="259800" y="2729975"/>
                    <a:ext cx="138900" cy="137100"/>
                  </a:xfrm>
                  <a:prstGeom prst="ellipse">
                    <a:avLst/>
                  </a:prstGeom>
                  <a:solidFill>
                    <a:schemeClr val="dk2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  <p:sp>
                <p:nvSpPr>
                  <p:cNvPr id="52" name="Google Shape;52;p17"/>
                  <p:cNvSpPr/>
                  <p:nvPr/>
                </p:nvSpPr>
                <p:spPr>
                  <a:xfrm>
                    <a:off x="259800" y="2958575"/>
                    <a:ext cx="138900" cy="137100"/>
                  </a:xfrm>
                  <a:prstGeom prst="star4">
                    <a:avLst>
                      <a:gd fmla="val 30252" name="adj"/>
                    </a:avLst>
                  </a:prstGeom>
                  <a:solidFill>
                    <a:schemeClr val="dk1"/>
                  </a:solidFill>
                  <a:ln>
                    <a:noFill/>
                  </a:ln>
                </p:spPr>
                <p:txBody>
                  <a:bodyPr anchorCtr="0" anchor="ctr" bIns="91425" lIns="91425" spcFirstLastPara="1" rIns="91425" wrap="square" tIns="91425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Pts val="1400"/>
                      <a:buFont typeface="Arial"/>
                      <a:buNone/>
                    </a:pPr>
                    <a:r>
                      <a:t/>
                    </a:r>
                    <a:endParaRPr b="0" i="0" sz="1400" u="none" cap="none" strike="noStrike">
                      <a:solidFill>
                        <a:srgbClr val="000000"/>
                      </a:solidFill>
                      <a:latin typeface="Anaheim"/>
                      <a:ea typeface="Anaheim"/>
                      <a:cs typeface="Anaheim"/>
                      <a:sym typeface="Anaheim"/>
                    </a:endParaRPr>
                  </a:p>
                </p:txBody>
              </p:sp>
            </p:grpSp>
          </p:grpSp>
          <p:grpSp>
            <p:nvGrpSpPr>
              <p:cNvPr id="53" name="Google Shape;53;p17"/>
              <p:cNvGrpSpPr/>
              <p:nvPr/>
            </p:nvGrpSpPr>
            <p:grpSpPr>
              <a:xfrm rot="-824666">
                <a:off x="8144211" y="-803113"/>
                <a:ext cx="1789611" cy="1728962"/>
                <a:chOff x="7777000" y="-567402"/>
                <a:chExt cx="1789547" cy="1728900"/>
              </a:xfrm>
            </p:grpSpPr>
            <p:sp>
              <p:nvSpPr>
                <p:cNvPr id="54" name="Google Shape;54;p17"/>
                <p:cNvSpPr/>
                <p:nvPr/>
              </p:nvSpPr>
              <p:spPr>
                <a:xfrm rot="-5399403">
                  <a:off x="7838247" y="-566802"/>
                  <a:ext cx="1728600" cy="1727700"/>
                </a:xfrm>
                <a:prstGeom prst="arc">
                  <a:avLst>
                    <a:gd fmla="val 16200000" name="adj1"/>
                    <a:gd fmla="val 15007547" name="adj2"/>
                  </a:avLst>
                </a:prstGeom>
                <a:noFill/>
                <a:ln cap="flat" cmpd="sng" w="952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triangle"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55" name="Google Shape;55;p17"/>
                <p:cNvSpPr/>
                <p:nvPr/>
              </p:nvSpPr>
              <p:spPr>
                <a:xfrm>
                  <a:off x="7777000" y="227601"/>
                  <a:ext cx="138900" cy="1389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grpSp>
          <p:nvGrpSpPr>
            <p:cNvPr id="56" name="Google Shape;56;p17"/>
            <p:cNvGrpSpPr/>
            <p:nvPr/>
          </p:nvGrpSpPr>
          <p:grpSpPr>
            <a:xfrm>
              <a:off x="-878511" y="4062590"/>
              <a:ext cx="2245821" cy="2246349"/>
              <a:chOff x="-878511" y="4062590"/>
              <a:chExt cx="2245821" cy="2246349"/>
            </a:xfrm>
          </p:grpSpPr>
          <p:sp>
            <p:nvSpPr>
              <p:cNvPr id="57" name="Google Shape;57;p17"/>
              <p:cNvSpPr/>
              <p:nvPr/>
            </p:nvSpPr>
            <p:spPr>
              <a:xfrm rot="4093245">
                <a:off x="-619948" y="4321891"/>
                <a:ext cx="1728694" cy="1727747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58" name="Google Shape;58;p17"/>
              <p:cNvSpPr/>
              <p:nvPr/>
            </p:nvSpPr>
            <p:spPr>
              <a:xfrm rot="-7425">
                <a:off x="987719" y="4813498"/>
                <a:ext cx="138900" cy="138900"/>
              </a:xfrm>
              <a:prstGeom prst="ellipse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title and description">
  <p:cSld name="SECTION_TITLE_AND_DESCRIPTION"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8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61" name="Google Shape;61;p18"/>
          <p:cNvSpPr txBox="1"/>
          <p:nvPr>
            <p:ph type="title"/>
          </p:nvPr>
        </p:nvSpPr>
        <p:spPr>
          <a:xfrm>
            <a:off x="1958550" y="2166900"/>
            <a:ext cx="5226900" cy="13038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b="0" sz="1800">
                <a:latin typeface="Poppins"/>
                <a:ea typeface="Poppins"/>
                <a:cs typeface="Poppins"/>
                <a:sym typeface="Poppin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grpSp>
        <p:nvGrpSpPr>
          <p:cNvPr id="62" name="Google Shape;62;p18"/>
          <p:cNvGrpSpPr/>
          <p:nvPr/>
        </p:nvGrpSpPr>
        <p:grpSpPr>
          <a:xfrm>
            <a:off x="-604491" y="-496839"/>
            <a:ext cx="10396135" cy="6576542"/>
            <a:chOff x="-604491" y="-496839"/>
            <a:chExt cx="10396135" cy="6576542"/>
          </a:xfrm>
        </p:grpSpPr>
        <p:grpSp>
          <p:nvGrpSpPr>
            <p:cNvPr id="63" name="Google Shape;63;p18"/>
            <p:cNvGrpSpPr/>
            <p:nvPr/>
          </p:nvGrpSpPr>
          <p:grpSpPr>
            <a:xfrm>
              <a:off x="190350" y="2517800"/>
              <a:ext cx="138900" cy="594300"/>
              <a:chOff x="259800" y="2501375"/>
              <a:chExt cx="138900" cy="594300"/>
            </a:xfrm>
          </p:grpSpPr>
          <p:sp>
            <p:nvSpPr>
              <p:cNvPr id="64" name="Google Shape;64;p18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65" name="Google Shape;65;p18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66" name="Google Shape;66;p18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67" name="Google Shape;67;p18"/>
            <p:cNvGrpSpPr/>
            <p:nvPr/>
          </p:nvGrpSpPr>
          <p:grpSpPr>
            <a:xfrm>
              <a:off x="6891900" y="191250"/>
              <a:ext cx="593700" cy="137100"/>
              <a:chOff x="8290500" y="4746600"/>
              <a:chExt cx="593700" cy="137100"/>
            </a:xfrm>
          </p:grpSpPr>
          <p:sp>
            <p:nvSpPr>
              <p:cNvPr id="68" name="Google Shape;68;p18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69" name="Google Shape;69;p18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70" name="Google Shape;70;p18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sp>
          <p:nvSpPr>
            <p:cNvPr id="71" name="Google Shape;71;p18"/>
            <p:cNvSpPr/>
            <p:nvPr/>
          </p:nvSpPr>
          <p:spPr>
            <a:xfrm rot="10800000">
              <a:off x="-604491" y="-496839"/>
              <a:ext cx="1728600" cy="1727400"/>
            </a:xfrm>
            <a:prstGeom prst="arc">
              <a:avLst>
                <a:gd fmla="val 20606760" name="adj1"/>
                <a:gd fmla="val 12334934" name="adj2"/>
              </a:avLst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sm" w="sm" type="none"/>
              <a:tailEnd len="sm" w="sm" type="triangl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t/>
              </a:r>
              <a:endParaRPr b="0" i="0" sz="1400" u="none" cap="none" strike="noStrike">
                <a:solidFill>
                  <a:srgbClr val="000000"/>
                </a:solidFill>
                <a:latin typeface="Anaheim"/>
                <a:ea typeface="Anaheim"/>
                <a:cs typeface="Anaheim"/>
                <a:sym typeface="Anaheim"/>
              </a:endParaRPr>
            </a:p>
          </p:txBody>
        </p:sp>
        <p:grpSp>
          <p:nvGrpSpPr>
            <p:cNvPr id="72" name="Google Shape;72;p18"/>
            <p:cNvGrpSpPr/>
            <p:nvPr/>
          </p:nvGrpSpPr>
          <p:grpSpPr>
            <a:xfrm rot="7200044">
              <a:off x="7720113" y="3988947"/>
              <a:ext cx="1728862" cy="1789510"/>
              <a:chOff x="-433626" y="-754650"/>
              <a:chExt cx="1728900" cy="1789549"/>
            </a:xfrm>
          </p:grpSpPr>
          <p:sp>
            <p:nvSpPr>
              <p:cNvPr id="73" name="Google Shape;73;p18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74" name="Google Shape;74;p18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1">
  <p:cSld name="CUSTOM_4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19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77" name="Google Shape;77;p19"/>
          <p:cNvSpPr txBox="1"/>
          <p:nvPr>
            <p:ph type="title"/>
          </p:nvPr>
        </p:nvSpPr>
        <p:spPr>
          <a:xfrm>
            <a:off x="889475" y="980750"/>
            <a:ext cx="6861000" cy="6948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78" name="Google Shape;78;p19"/>
          <p:cNvSpPr txBox="1"/>
          <p:nvPr>
            <p:ph idx="1" type="subTitle"/>
          </p:nvPr>
        </p:nvSpPr>
        <p:spPr>
          <a:xfrm>
            <a:off x="889475" y="1833150"/>
            <a:ext cx="6861000" cy="1552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79" name="Google Shape;79;p19"/>
          <p:cNvGrpSpPr/>
          <p:nvPr/>
        </p:nvGrpSpPr>
        <p:grpSpPr>
          <a:xfrm>
            <a:off x="-936206" y="-1134308"/>
            <a:ext cx="11181822" cy="7500535"/>
            <a:chOff x="-936206" y="-1134308"/>
            <a:chExt cx="11181822" cy="7500535"/>
          </a:xfrm>
        </p:grpSpPr>
        <p:grpSp>
          <p:nvGrpSpPr>
            <p:cNvPr id="80" name="Google Shape;80;p19"/>
            <p:cNvGrpSpPr/>
            <p:nvPr/>
          </p:nvGrpSpPr>
          <p:grpSpPr>
            <a:xfrm rot="-1800044">
              <a:off x="8143764" y="-802739"/>
              <a:ext cx="1789507" cy="1728862"/>
              <a:chOff x="7777000" y="-567402"/>
              <a:chExt cx="1789547" cy="1728900"/>
            </a:xfrm>
          </p:grpSpPr>
          <p:sp>
            <p:nvSpPr>
              <p:cNvPr id="81" name="Google Shape;81;p19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82" name="Google Shape;82;p19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83" name="Google Shape;83;p19"/>
            <p:cNvGrpSpPr/>
            <p:nvPr/>
          </p:nvGrpSpPr>
          <p:grpSpPr>
            <a:xfrm rot="-5400000">
              <a:off x="4644025" y="-37350"/>
              <a:ext cx="138900" cy="594300"/>
              <a:chOff x="259800" y="2501375"/>
              <a:chExt cx="138900" cy="594300"/>
            </a:xfrm>
          </p:grpSpPr>
          <p:sp>
            <p:nvSpPr>
              <p:cNvPr id="84" name="Google Shape;84;p19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85" name="Google Shape;85;p19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86" name="Google Shape;86;p19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87" name="Google Shape;87;p19"/>
            <p:cNvGrpSpPr/>
            <p:nvPr/>
          </p:nvGrpSpPr>
          <p:grpSpPr>
            <a:xfrm rot="-8999956">
              <a:off x="-604636" y="4264372"/>
              <a:ext cx="1728862" cy="1789510"/>
              <a:chOff x="-433626" y="-754650"/>
              <a:chExt cx="1728900" cy="1789549"/>
            </a:xfrm>
          </p:grpSpPr>
          <p:sp>
            <p:nvSpPr>
              <p:cNvPr id="88" name="Google Shape;88;p19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89" name="Google Shape;89;p19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">
  <p:cSld name="CUSTOM">
    <p:spTree>
      <p:nvGrpSpPr>
        <p:cNvPr id="90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20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92" name="Google Shape;92;p20"/>
          <p:cNvSpPr txBox="1"/>
          <p:nvPr>
            <p:ph idx="1" type="subTitle"/>
          </p:nvPr>
        </p:nvSpPr>
        <p:spPr>
          <a:xfrm>
            <a:off x="713225" y="1449374"/>
            <a:ext cx="7717500" cy="1554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/>
        </p:txBody>
      </p:sp>
      <p:grpSp>
        <p:nvGrpSpPr>
          <p:cNvPr id="93" name="Google Shape;93;p20"/>
          <p:cNvGrpSpPr/>
          <p:nvPr/>
        </p:nvGrpSpPr>
        <p:grpSpPr>
          <a:xfrm>
            <a:off x="-936206" y="-1003156"/>
            <a:ext cx="11061301" cy="7369383"/>
            <a:chOff x="-936206" y="-1003156"/>
            <a:chExt cx="11061301" cy="7369383"/>
          </a:xfrm>
        </p:grpSpPr>
        <p:grpSp>
          <p:nvGrpSpPr>
            <p:cNvPr id="94" name="Google Shape;94;p20"/>
            <p:cNvGrpSpPr/>
            <p:nvPr/>
          </p:nvGrpSpPr>
          <p:grpSpPr>
            <a:xfrm rot="-887781">
              <a:off x="8144329" y="-803298"/>
              <a:ext cx="1789658" cy="1729008"/>
              <a:chOff x="7777000" y="-567402"/>
              <a:chExt cx="1789547" cy="1728900"/>
            </a:xfrm>
          </p:grpSpPr>
          <p:sp>
            <p:nvSpPr>
              <p:cNvPr id="95" name="Google Shape;95;p20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96" name="Google Shape;96;p20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97" name="Google Shape;97;p20"/>
            <p:cNvGrpSpPr/>
            <p:nvPr/>
          </p:nvGrpSpPr>
          <p:grpSpPr>
            <a:xfrm rot="-5400000">
              <a:off x="1277650" y="-37350"/>
              <a:ext cx="138900" cy="594300"/>
              <a:chOff x="259800" y="2501375"/>
              <a:chExt cx="138900" cy="594300"/>
            </a:xfrm>
          </p:grpSpPr>
          <p:sp>
            <p:nvSpPr>
              <p:cNvPr id="98" name="Google Shape;98;p20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99" name="Google Shape;99;p20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00" name="Google Shape;100;p20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01" name="Google Shape;101;p20"/>
            <p:cNvGrpSpPr/>
            <p:nvPr/>
          </p:nvGrpSpPr>
          <p:grpSpPr>
            <a:xfrm rot="-8999956">
              <a:off x="-604636" y="4264372"/>
              <a:ext cx="1728862" cy="1789510"/>
              <a:chOff x="-433626" y="-754650"/>
              <a:chExt cx="1728900" cy="1789549"/>
            </a:xfrm>
          </p:grpSpPr>
          <p:sp>
            <p:nvSpPr>
              <p:cNvPr id="102" name="Google Shape;102;p20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03" name="Google Shape;103;p20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  <p:sp>
        <p:nvSpPr>
          <p:cNvPr id="104" name="Google Shape;104;p20"/>
          <p:cNvSpPr txBox="1"/>
          <p:nvPr>
            <p:ph type="title"/>
          </p:nvPr>
        </p:nvSpPr>
        <p:spPr>
          <a:xfrm>
            <a:off x="720000" y="428972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One column text">
  <p:cSld name="ONE_COLUMN_TEXT"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21"/>
          <p:cNvSpPr/>
          <p:nvPr/>
        </p:nvSpPr>
        <p:spPr>
          <a:xfrm flipH="1"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07" name="Google Shape;107;p21"/>
          <p:cNvSpPr txBox="1"/>
          <p:nvPr>
            <p:ph type="title"/>
          </p:nvPr>
        </p:nvSpPr>
        <p:spPr>
          <a:xfrm>
            <a:off x="720000" y="431904"/>
            <a:ext cx="77109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sp>
        <p:nvSpPr>
          <p:cNvPr id="108" name="Google Shape;108;p21"/>
          <p:cNvSpPr txBox="1"/>
          <p:nvPr>
            <p:ph idx="1" type="subTitle"/>
          </p:nvPr>
        </p:nvSpPr>
        <p:spPr>
          <a:xfrm>
            <a:off x="720000" y="1450802"/>
            <a:ext cx="7710900" cy="12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/>
        </p:txBody>
      </p:sp>
      <p:grpSp>
        <p:nvGrpSpPr>
          <p:cNvPr id="109" name="Google Shape;109;p21"/>
          <p:cNvGrpSpPr/>
          <p:nvPr/>
        </p:nvGrpSpPr>
        <p:grpSpPr>
          <a:xfrm>
            <a:off x="1049950" y="-1134308"/>
            <a:ext cx="9195666" cy="7500535"/>
            <a:chOff x="1049950" y="-1134308"/>
            <a:chExt cx="9195666" cy="7500535"/>
          </a:xfrm>
        </p:grpSpPr>
        <p:grpSp>
          <p:nvGrpSpPr>
            <p:cNvPr id="110" name="Google Shape;110;p21"/>
            <p:cNvGrpSpPr/>
            <p:nvPr/>
          </p:nvGrpSpPr>
          <p:grpSpPr>
            <a:xfrm rot="-1800044">
              <a:off x="8143764" y="-802739"/>
              <a:ext cx="1789507" cy="1728862"/>
              <a:chOff x="7777000" y="-567402"/>
              <a:chExt cx="1789547" cy="1728900"/>
            </a:xfrm>
          </p:grpSpPr>
          <p:sp>
            <p:nvSpPr>
              <p:cNvPr id="111" name="Google Shape;111;p21"/>
              <p:cNvSpPr/>
              <p:nvPr/>
            </p:nvSpPr>
            <p:spPr>
              <a:xfrm rot="-5399403">
                <a:off x="7838247" y="-566802"/>
                <a:ext cx="1728600" cy="1727700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12" name="Google Shape;112;p21"/>
              <p:cNvSpPr/>
              <p:nvPr/>
            </p:nvSpPr>
            <p:spPr>
              <a:xfrm>
                <a:off x="7777000" y="227601"/>
                <a:ext cx="138900" cy="1389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13" name="Google Shape;113;p21"/>
            <p:cNvGrpSpPr/>
            <p:nvPr/>
          </p:nvGrpSpPr>
          <p:grpSpPr>
            <a:xfrm rot="-5400000">
              <a:off x="1277650" y="-37350"/>
              <a:ext cx="138900" cy="594300"/>
              <a:chOff x="259800" y="2501375"/>
              <a:chExt cx="138900" cy="594300"/>
            </a:xfrm>
          </p:grpSpPr>
          <p:sp>
            <p:nvSpPr>
              <p:cNvPr id="114" name="Google Shape;114;p21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15" name="Google Shape;115;p21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16" name="Google Shape;116;p21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17" name="Google Shape;117;p21"/>
            <p:cNvGrpSpPr/>
            <p:nvPr/>
          </p:nvGrpSpPr>
          <p:grpSpPr>
            <a:xfrm rot="-8999956">
              <a:off x="5099264" y="4264372"/>
              <a:ext cx="1728862" cy="1789510"/>
              <a:chOff x="-433626" y="-754650"/>
              <a:chExt cx="1728900" cy="1789549"/>
            </a:xfrm>
          </p:grpSpPr>
          <p:sp>
            <p:nvSpPr>
              <p:cNvPr id="118" name="Google Shape;118;p21"/>
              <p:cNvSpPr/>
              <p:nvPr/>
            </p:nvSpPr>
            <p:spPr>
              <a:xfrm rot="-10799403">
                <a:off x="-433476" y="-754500"/>
                <a:ext cx="1728600" cy="1727700"/>
              </a:xfrm>
              <a:prstGeom prst="arc">
                <a:avLst>
                  <a:gd fmla="val 16200000" name="adj1"/>
                  <a:gd fmla="val 1315554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19" name="Google Shape;119;p21"/>
              <p:cNvSpPr/>
              <p:nvPr/>
            </p:nvSpPr>
            <p:spPr>
              <a:xfrm>
                <a:off x="361376" y="895999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Quote">
  <p:cSld name="BLANK_1_1"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2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22" name="Google Shape;122;p22"/>
          <p:cNvSpPr txBox="1"/>
          <p:nvPr>
            <p:ph idx="1" type="subTitle"/>
          </p:nvPr>
        </p:nvSpPr>
        <p:spPr>
          <a:xfrm>
            <a:off x="720000" y="1453775"/>
            <a:ext cx="6859500" cy="12414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3000"/>
              <a:buNone/>
              <a:defRPr sz="3000"/>
            </a:lvl9pPr>
          </a:lstStyle>
          <a:p/>
        </p:txBody>
      </p:sp>
      <p:sp>
        <p:nvSpPr>
          <p:cNvPr id="123" name="Google Shape;123;p22"/>
          <p:cNvSpPr txBox="1"/>
          <p:nvPr>
            <p:ph type="title"/>
          </p:nvPr>
        </p:nvSpPr>
        <p:spPr>
          <a:xfrm>
            <a:off x="720000" y="428972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grpSp>
        <p:nvGrpSpPr>
          <p:cNvPr id="124" name="Google Shape;124;p22"/>
          <p:cNvGrpSpPr/>
          <p:nvPr/>
        </p:nvGrpSpPr>
        <p:grpSpPr>
          <a:xfrm>
            <a:off x="-1185546" y="-1026805"/>
            <a:ext cx="11324094" cy="6235468"/>
            <a:chOff x="-1185546" y="-1026805"/>
            <a:chExt cx="11324094" cy="6235468"/>
          </a:xfrm>
        </p:grpSpPr>
        <p:grpSp>
          <p:nvGrpSpPr>
            <p:cNvPr id="125" name="Google Shape;125;p22"/>
            <p:cNvGrpSpPr/>
            <p:nvPr/>
          </p:nvGrpSpPr>
          <p:grpSpPr>
            <a:xfrm>
              <a:off x="-1185546" y="2557150"/>
              <a:ext cx="10139196" cy="2651513"/>
              <a:chOff x="-1185546" y="2557150"/>
              <a:chExt cx="10139196" cy="2651513"/>
            </a:xfrm>
          </p:grpSpPr>
          <p:grpSp>
            <p:nvGrpSpPr>
              <p:cNvPr id="126" name="Google Shape;126;p22"/>
              <p:cNvGrpSpPr/>
              <p:nvPr/>
            </p:nvGrpSpPr>
            <p:grpSpPr>
              <a:xfrm>
                <a:off x="8814750" y="2557150"/>
                <a:ext cx="138900" cy="594300"/>
                <a:chOff x="259800" y="2501375"/>
                <a:chExt cx="138900" cy="594300"/>
              </a:xfrm>
            </p:grpSpPr>
            <p:sp>
              <p:nvSpPr>
                <p:cNvPr id="127" name="Google Shape;127;p22"/>
                <p:cNvSpPr/>
                <p:nvPr/>
              </p:nvSpPr>
              <p:spPr>
                <a:xfrm>
                  <a:off x="259800" y="25013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28" name="Google Shape;128;p22"/>
                <p:cNvSpPr/>
                <p:nvPr/>
              </p:nvSpPr>
              <p:spPr>
                <a:xfrm>
                  <a:off x="259800" y="2729975"/>
                  <a:ext cx="138900" cy="137100"/>
                </a:xfrm>
                <a:prstGeom prst="ellipse">
                  <a:avLst/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29" name="Google Shape;129;p22"/>
                <p:cNvSpPr/>
                <p:nvPr/>
              </p:nvSpPr>
              <p:spPr>
                <a:xfrm>
                  <a:off x="259800" y="2958575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  <p:sp>
            <p:nvSpPr>
              <p:cNvPr id="130" name="Google Shape;130;p22"/>
              <p:cNvSpPr/>
              <p:nvPr/>
            </p:nvSpPr>
            <p:spPr>
              <a:xfrm rot="10530084">
                <a:off x="-1120457" y="3415918"/>
                <a:ext cx="1728826" cy="1727606"/>
              </a:xfrm>
              <a:prstGeom prst="arc">
                <a:avLst>
                  <a:gd fmla="val 14305241" name="adj1"/>
                  <a:gd fmla="val 12334934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grpSp>
            <p:nvGrpSpPr>
              <p:cNvPr id="131" name="Google Shape;131;p22"/>
              <p:cNvGrpSpPr/>
              <p:nvPr/>
            </p:nvGrpSpPr>
            <p:grpSpPr>
              <a:xfrm>
                <a:off x="3790575" y="4815150"/>
                <a:ext cx="593700" cy="137100"/>
                <a:chOff x="8290500" y="4746600"/>
                <a:chExt cx="593700" cy="137100"/>
              </a:xfrm>
            </p:grpSpPr>
            <p:sp>
              <p:nvSpPr>
                <p:cNvPr id="132" name="Google Shape;132;p22"/>
                <p:cNvSpPr/>
                <p:nvPr/>
              </p:nvSpPr>
              <p:spPr>
                <a:xfrm>
                  <a:off x="82905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33" name="Google Shape;133;p22"/>
                <p:cNvSpPr/>
                <p:nvPr/>
              </p:nvSpPr>
              <p:spPr>
                <a:xfrm>
                  <a:off x="8517900" y="4746600"/>
                  <a:ext cx="138900" cy="137100"/>
                </a:xfrm>
                <a:prstGeom prst="ellipse">
                  <a:avLst/>
                </a:prstGeom>
                <a:solidFill>
                  <a:schemeClr val="lt2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  <p:sp>
              <p:nvSpPr>
                <p:cNvPr id="134" name="Google Shape;134;p22"/>
                <p:cNvSpPr/>
                <p:nvPr/>
              </p:nvSpPr>
              <p:spPr>
                <a:xfrm>
                  <a:off x="8745300" y="4746600"/>
                  <a:ext cx="138900" cy="137100"/>
                </a:xfrm>
                <a:prstGeom prst="star4">
                  <a:avLst>
                    <a:gd fmla="val 30252" name="adj"/>
                  </a:avLst>
                </a:prstGeom>
                <a:solidFill>
                  <a:schemeClr val="dk1"/>
                </a:solidFill>
                <a:ln>
                  <a:noFill/>
                </a:ln>
              </p:spPr>
              <p:txBody>
                <a:bodyPr anchorCtr="0" anchor="ctr" bIns="91425" lIns="91425" spcFirstLastPara="1" rIns="91425" wrap="square" tIns="91425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400"/>
                    <a:buFont typeface="Arial"/>
                    <a:buNone/>
                  </a:pPr>
                  <a:r>
                    <a:t/>
                  </a:r>
                  <a:endParaRPr b="0" i="0" sz="1400" u="none" cap="none" strike="noStrike">
                    <a:solidFill>
                      <a:srgbClr val="000000"/>
                    </a:solidFill>
                    <a:latin typeface="Anaheim"/>
                    <a:ea typeface="Anaheim"/>
                    <a:cs typeface="Anaheim"/>
                    <a:sym typeface="Anaheim"/>
                  </a:endParaRPr>
                </a:p>
              </p:txBody>
            </p:sp>
          </p:grpSp>
        </p:grpSp>
        <p:grpSp>
          <p:nvGrpSpPr>
            <p:cNvPr id="135" name="Google Shape;135;p22"/>
            <p:cNvGrpSpPr/>
            <p:nvPr/>
          </p:nvGrpSpPr>
          <p:grpSpPr>
            <a:xfrm>
              <a:off x="7991740" y="-1026805"/>
              <a:ext cx="2146808" cy="2146109"/>
              <a:chOff x="7991740" y="-1026805"/>
              <a:chExt cx="2146808" cy="2146109"/>
            </a:xfrm>
          </p:grpSpPr>
          <p:sp>
            <p:nvSpPr>
              <p:cNvPr id="136" name="Google Shape;136;p22"/>
              <p:cNvSpPr/>
              <p:nvPr/>
            </p:nvSpPr>
            <p:spPr>
              <a:xfrm rot="-9814103">
                <a:off x="8200792" y="-817586"/>
                <a:ext cx="1728704" cy="1727671"/>
              </a:xfrm>
              <a:prstGeom prst="arc">
                <a:avLst>
                  <a:gd fmla="val 16200000" name="adj1"/>
                  <a:gd fmla="val 15007547" name="adj2"/>
                </a:avLst>
              </a:prstGeom>
              <a:noFill/>
              <a:ln cap="flat" cmpd="sng" w="952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triangle"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37" name="Google Shape;137;p22"/>
              <p:cNvSpPr/>
              <p:nvPr/>
            </p:nvSpPr>
            <p:spPr>
              <a:xfrm rot="7425">
                <a:off x="8817004" y="814077"/>
                <a:ext cx="138900" cy="1389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 1">
  <p:cSld name="CUSTOM_10"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3"/>
          <p:cNvSpPr/>
          <p:nvPr/>
        </p:nvSpPr>
        <p:spPr>
          <a:xfrm>
            <a:off x="259800" y="259800"/>
            <a:ext cx="8624400" cy="4623900"/>
          </a:xfrm>
          <a:prstGeom prst="snip2DiagRect">
            <a:avLst>
              <a:gd fmla="val 0" name="adj1"/>
              <a:gd fmla="val 5571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140" name="Google Shape;140;p23"/>
          <p:cNvSpPr txBox="1"/>
          <p:nvPr>
            <p:ph type="title"/>
          </p:nvPr>
        </p:nvSpPr>
        <p:spPr>
          <a:xfrm>
            <a:off x="2057700" y="2042625"/>
            <a:ext cx="5028600" cy="11790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b="0" sz="1800">
                <a:latin typeface="Poppins"/>
                <a:ea typeface="Poppins"/>
                <a:cs typeface="Poppins"/>
                <a:sym typeface="Poppi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/>
        </p:txBody>
      </p:sp>
      <p:grpSp>
        <p:nvGrpSpPr>
          <p:cNvPr id="141" name="Google Shape;141;p23"/>
          <p:cNvGrpSpPr/>
          <p:nvPr/>
        </p:nvGrpSpPr>
        <p:grpSpPr>
          <a:xfrm>
            <a:off x="190350" y="191250"/>
            <a:ext cx="7181900" cy="4017075"/>
            <a:chOff x="190350" y="191250"/>
            <a:chExt cx="7181900" cy="4017075"/>
          </a:xfrm>
        </p:grpSpPr>
        <p:grpSp>
          <p:nvGrpSpPr>
            <p:cNvPr id="142" name="Google Shape;142;p23"/>
            <p:cNvGrpSpPr/>
            <p:nvPr/>
          </p:nvGrpSpPr>
          <p:grpSpPr>
            <a:xfrm>
              <a:off x="6778550" y="191250"/>
              <a:ext cx="593700" cy="137100"/>
              <a:chOff x="8290500" y="4746600"/>
              <a:chExt cx="593700" cy="137100"/>
            </a:xfrm>
          </p:grpSpPr>
          <p:sp>
            <p:nvSpPr>
              <p:cNvPr id="143" name="Google Shape;143;p23"/>
              <p:cNvSpPr/>
              <p:nvPr/>
            </p:nvSpPr>
            <p:spPr>
              <a:xfrm>
                <a:off x="82905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44" name="Google Shape;144;p23"/>
              <p:cNvSpPr/>
              <p:nvPr/>
            </p:nvSpPr>
            <p:spPr>
              <a:xfrm>
                <a:off x="8517900" y="4746600"/>
                <a:ext cx="138900" cy="137100"/>
              </a:xfrm>
              <a:prstGeom prst="ellipse">
                <a:avLst/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45" name="Google Shape;145;p23"/>
              <p:cNvSpPr/>
              <p:nvPr/>
            </p:nvSpPr>
            <p:spPr>
              <a:xfrm>
                <a:off x="8745300" y="4746600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  <p:grpSp>
          <p:nvGrpSpPr>
            <p:cNvPr id="146" name="Google Shape;146;p23"/>
            <p:cNvGrpSpPr/>
            <p:nvPr/>
          </p:nvGrpSpPr>
          <p:grpSpPr>
            <a:xfrm>
              <a:off x="190350" y="3614025"/>
              <a:ext cx="138900" cy="594300"/>
              <a:chOff x="259800" y="2501375"/>
              <a:chExt cx="138900" cy="594300"/>
            </a:xfrm>
          </p:grpSpPr>
          <p:sp>
            <p:nvSpPr>
              <p:cNvPr id="147" name="Google Shape;147;p23"/>
              <p:cNvSpPr/>
              <p:nvPr/>
            </p:nvSpPr>
            <p:spPr>
              <a:xfrm>
                <a:off x="259800" y="25013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lt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48" name="Google Shape;148;p23"/>
              <p:cNvSpPr/>
              <p:nvPr/>
            </p:nvSpPr>
            <p:spPr>
              <a:xfrm>
                <a:off x="259800" y="2729975"/>
                <a:ext cx="138900" cy="137100"/>
              </a:xfrm>
              <a:prstGeom prst="ellipse">
                <a:avLst/>
              </a:prstGeom>
              <a:solidFill>
                <a:schemeClr val="dk2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  <p:sp>
            <p:nvSpPr>
              <p:cNvPr id="149" name="Google Shape;149;p23"/>
              <p:cNvSpPr/>
              <p:nvPr/>
            </p:nvSpPr>
            <p:spPr>
              <a:xfrm>
                <a:off x="259800" y="2958575"/>
                <a:ext cx="138900" cy="137100"/>
              </a:xfrm>
              <a:prstGeom prst="star4">
                <a:avLst>
                  <a:gd fmla="val 30252" name="adj"/>
                </a:avLst>
              </a:prstGeom>
              <a:solidFill>
                <a:schemeClr val="dk1"/>
              </a:solidFill>
              <a:ln>
                <a:noFill/>
              </a:ln>
            </p:spPr>
            <p:txBody>
              <a:bodyPr anchorCtr="0" anchor="ctr" bIns="91425" lIns="91425" spcFirstLastPara="1" rIns="91425" wrap="square" tIns="91425">
                <a:noAutofit/>
              </a:bodyPr>
              <a:lstStyle/>
              <a:p>
                <a:pPr indent="0" lvl="0" marL="0" marR="0" rtl="0" algn="ctr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t/>
                </a:r>
                <a:endParaRPr b="0" i="0" sz="1400" u="none" cap="none" strike="noStrike">
                  <a:solidFill>
                    <a:srgbClr val="000000"/>
                  </a:solidFill>
                  <a:latin typeface="Anaheim"/>
                  <a:ea typeface="Anaheim"/>
                  <a:cs typeface="Anaheim"/>
                  <a:sym typeface="Anaheim"/>
                </a:endParaRPr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20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11.xml"/><Relationship Id="rId22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10.xml"/><Relationship Id="rId21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13.xml"/><Relationship Id="rId24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23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5.xml"/><Relationship Id="rId19" Type="http://schemas.openxmlformats.org/officeDocument/2006/relationships/slideLayout" Target="../slideLayouts/slideLayout19.xml"/><Relationship Id="rId6" Type="http://schemas.openxmlformats.org/officeDocument/2006/relationships/slideLayout" Target="../slideLayouts/slideLayout6.xml"/><Relationship Id="rId1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 name="simple-light-2">
    <p:bg>
      <p:bgPr>
        <a:solidFill>
          <a:schemeClr val="lt1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4"/>
          <p:cNvSpPr txBox="1"/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Syne"/>
              <a:buNone/>
              <a:defRPr b="1" i="0" sz="3500" u="none" cap="none" strike="noStrike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defRPr>
            </a:lvl9pPr>
          </a:lstStyle>
          <a:p/>
        </p:txBody>
      </p:sp>
      <p:sp>
        <p:nvSpPr>
          <p:cNvPr id="7" name="Google Shape;7;p14"/>
          <p:cNvSpPr txBox="1"/>
          <p:nvPr>
            <p:ph idx="1" type="body"/>
          </p:nvPr>
        </p:nvSpPr>
        <p:spPr>
          <a:xfrm>
            <a:off x="713225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indent="-317500" lvl="0" marL="4572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●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1pPr>
            <a:lvl2pPr indent="-317500" lvl="1" marL="9144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○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2pPr>
            <a:lvl3pPr indent="-317500" lvl="2" marL="13716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■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3pPr>
            <a:lvl4pPr indent="-317500" lvl="3" marL="18288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●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4pPr>
            <a:lvl5pPr indent="-317500" lvl="4" marL="22860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○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5pPr>
            <a:lvl6pPr indent="-317500" lvl="5" marL="27432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■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6pPr>
            <a:lvl7pPr indent="-317500" lvl="6" marL="32004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●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7pPr>
            <a:lvl8pPr indent="-317500" lvl="7" marL="3657600" marR="0" rtl="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Char char="○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8pPr>
            <a:lvl9pPr indent="-317500" lvl="8" marL="4114800" marR="0" rtl="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Char char="■"/>
              <a:defRPr b="0" i="0" sz="1400" u="none" cap="none" strike="noStrike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7.jp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1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2.bin"/><Relationship Id="rId8" Type="http://schemas.openxmlformats.org/officeDocument/2006/relationships/oleObject" Target="../embeddings/oleObject2.bin"/></Relationships>
</file>

<file path=ppt/slides/_rels/slide7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5.bin"/><Relationship Id="rId10" Type="http://schemas.openxmlformats.org/officeDocument/2006/relationships/oleObject" Target="../embeddings/oleObject5.bin"/><Relationship Id="rId1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3.bin"/><Relationship Id="rId9" Type="http://schemas.openxmlformats.org/officeDocument/2006/relationships/image" Target="../media/image2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3.png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4.bin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6.jp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jp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6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Google Shape;347;p1"/>
          <p:cNvSpPr txBox="1"/>
          <p:nvPr>
            <p:ph type="ctrTitle"/>
          </p:nvPr>
        </p:nvSpPr>
        <p:spPr>
          <a:xfrm>
            <a:off x="1819800" y="1170122"/>
            <a:ext cx="5504400" cy="922149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US" sz="1400"/>
              <a:t>SIMULATOR SISTEM PENCAMPUR WARNA OTOMATIS BERBARIS PLC TERINTEGRASI HUMAN MACHINE INTERFACE</a:t>
            </a:r>
            <a:endParaRPr sz="1400"/>
          </a:p>
        </p:txBody>
      </p:sp>
      <p:sp>
        <p:nvSpPr>
          <p:cNvPr id="348" name="Google Shape;348;p1"/>
          <p:cNvSpPr/>
          <p:nvPr/>
        </p:nvSpPr>
        <p:spPr>
          <a:xfrm>
            <a:off x="3696107" y="3844335"/>
            <a:ext cx="1728600" cy="1727400"/>
          </a:xfrm>
          <a:prstGeom prst="arc">
            <a:avLst>
              <a:gd fmla="val 20606760" name="adj1"/>
              <a:gd fmla="val 12334934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triangl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naheim"/>
              <a:ea typeface="Anaheim"/>
              <a:cs typeface="Anaheim"/>
              <a:sym typeface="Anaheim"/>
            </a:endParaRPr>
          </a:p>
        </p:txBody>
      </p:sp>
      <p:sp>
        <p:nvSpPr>
          <p:cNvPr id="349" name="Google Shape;349;p1"/>
          <p:cNvSpPr/>
          <p:nvPr/>
        </p:nvSpPr>
        <p:spPr>
          <a:xfrm>
            <a:off x="5308993" y="4446601"/>
            <a:ext cx="138900" cy="1389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naheim"/>
              <a:ea typeface="Anaheim"/>
              <a:cs typeface="Anaheim"/>
              <a:sym typeface="Anaheim"/>
            </a:endParaRPr>
          </a:p>
        </p:txBody>
      </p:sp>
      <p:sp>
        <p:nvSpPr>
          <p:cNvPr id="350" name="Google Shape;350;p1"/>
          <p:cNvSpPr txBox="1"/>
          <p:nvPr/>
        </p:nvSpPr>
        <p:spPr>
          <a:xfrm>
            <a:off x="2423456" y="2544031"/>
            <a:ext cx="5563800" cy="4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enulis : Ramdan Gumelar, Ade Gafar Abdullah, Maman Somantri.</a:t>
            </a:r>
            <a:endParaRPr sz="1200"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11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51" name="Google Shape;351;p1"/>
          <p:cNvSpPr txBox="1"/>
          <p:nvPr/>
        </p:nvSpPr>
        <p:spPr>
          <a:xfrm>
            <a:off x="4219550" y="2876724"/>
            <a:ext cx="2659500" cy="367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chemeClr val="dk1"/>
                </a:solidFill>
              </a:rPr>
              <a:t>jurnal.upi.edu</a:t>
            </a:r>
            <a:endParaRPr i="1" sz="1200">
              <a:solidFill>
                <a:schemeClr val="dk1"/>
              </a:solidFill>
            </a:endParaRPr>
          </a:p>
        </p:txBody>
      </p:sp>
      <p:sp>
        <p:nvSpPr>
          <p:cNvPr id="352" name="Google Shape;352;p1"/>
          <p:cNvSpPr txBox="1"/>
          <p:nvPr/>
        </p:nvSpPr>
        <p:spPr>
          <a:xfrm>
            <a:off x="4048691" y="3051825"/>
            <a:ext cx="3001200" cy="7329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chemeClr val="dk1"/>
                </a:solidFill>
              </a:rPr>
              <a:t>Vol. 9 No. 2 (2020)</a:t>
            </a:r>
            <a:endParaRPr i="1" sz="1200">
              <a:solidFill>
                <a:schemeClr val="dk1"/>
              </a:solidFill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chemeClr val="dk1"/>
                </a:solidFill>
              </a:rPr>
              <a:t>E-ISSN: 2302-3309</a:t>
            </a:r>
            <a:endParaRPr i="1" sz="1200">
              <a:solidFill>
                <a:schemeClr val="dk1"/>
              </a:solidFill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i="1" lang="en-US" sz="1200">
                <a:solidFill>
                  <a:schemeClr val="dk1"/>
                </a:solidFill>
              </a:rPr>
              <a:t>P-ISSN: 2746-6086</a:t>
            </a:r>
            <a:endParaRPr i="1" sz="1200">
              <a:solidFill>
                <a:schemeClr val="dk1"/>
              </a:solidFill>
            </a:endParaRPr>
          </a:p>
        </p:txBody>
      </p:sp>
      <p:sp>
        <p:nvSpPr>
          <p:cNvPr id="353" name="Google Shape;353;p1"/>
          <p:cNvSpPr txBox="1"/>
          <p:nvPr/>
        </p:nvSpPr>
        <p:spPr>
          <a:xfrm flipH="1" rot="556">
            <a:off x="3171650" y="3661674"/>
            <a:ext cx="3707400" cy="367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</a:rPr>
              <a:t>DOI : https://doi.org/10.24036/v9i2.119073</a:t>
            </a:r>
            <a:endParaRPr sz="120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8" name="Google Shape;428;p1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870297" y="2351641"/>
            <a:ext cx="4522351" cy="2261175"/>
          </a:xfrm>
          <a:prstGeom prst="rect">
            <a:avLst/>
          </a:prstGeom>
          <a:noFill/>
          <a:ln>
            <a:noFill/>
          </a:ln>
        </p:spPr>
      </p:pic>
      <p:sp>
        <p:nvSpPr>
          <p:cNvPr id="429" name="Google Shape;429;p10"/>
          <p:cNvSpPr txBox="1"/>
          <p:nvPr/>
        </p:nvSpPr>
        <p:spPr>
          <a:xfrm>
            <a:off x="1746160" y="1307101"/>
            <a:ext cx="5651700" cy="675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Diagram ini </a:t>
            </a:r>
            <a:r>
              <a:rPr lang="en-US" sz="1800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merepresentasikan</a:t>
            </a: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 interkoneksi antara perangkat input dan perangkat output sistem kontrol</a:t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430" name="Google Shape;430;p10"/>
          <p:cNvSpPr txBox="1"/>
          <p:nvPr/>
        </p:nvSpPr>
        <p:spPr>
          <a:xfrm flipH="1" rot="-832">
            <a:off x="1870301" y="890550"/>
            <a:ext cx="8675100" cy="415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500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Rancangan Ladder Diagram</a:t>
            </a:r>
            <a:endParaRPr sz="1500"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11"/>
          <p:cNvSpPr txBox="1"/>
          <p:nvPr/>
        </p:nvSpPr>
        <p:spPr>
          <a:xfrm>
            <a:off x="975543" y="1665511"/>
            <a:ext cx="6509400" cy="29361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-317500" lvl="0" marL="45720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AutoNum type="arabicPeriod"/>
            </a:pP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Program ladder diagram yang tersimpan dalam memori PLC menjadi kunci utama dalam mengendalikan proses pencampuran warna.</a:t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  <a:p>
            <a:pPr indent="-317500" lvl="0" marL="45720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AutoNum type="arabicPeriod"/>
            </a:pP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 komponen yang mendeskripsikan dari proses pencampuran warna. Dengan pengalamatan input/ output yang sesuai dengan program ladder diagram yang tersimpan pada memori PLC maka trainer ini dapat bekerja dengan baik.</a:t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  <a:p>
            <a:pPr indent="0" lvl="0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  <a:p>
            <a:pPr indent="-317500" lvl="0" marL="45720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AutoNum type="arabicPeriod"/>
            </a:pP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setiap objek yang terdapat pada HMI menggunakan pengalamatan yang sama sehingga dalam kondisi beroprasi HMI berjalan dengan baik.</a:t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436" name="Google Shape;436;p11"/>
          <p:cNvSpPr txBox="1"/>
          <p:nvPr/>
        </p:nvSpPr>
        <p:spPr>
          <a:xfrm>
            <a:off x="1458637" y="2228928"/>
            <a:ext cx="5900100" cy="396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  <p:sp>
        <p:nvSpPr>
          <p:cNvPr id="437" name="Google Shape;437;p11"/>
          <p:cNvSpPr txBox="1"/>
          <p:nvPr/>
        </p:nvSpPr>
        <p:spPr>
          <a:xfrm>
            <a:off x="3332608" y="1016463"/>
            <a:ext cx="4917900" cy="492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SIMPULAN</a:t>
            </a:r>
            <a:r>
              <a:rPr lang="en-US">
                <a:solidFill>
                  <a:schemeClr val="dk1"/>
                </a:solidFill>
                <a:latin typeface="Poppins"/>
                <a:ea typeface="Poppins"/>
                <a:cs typeface="Poppins"/>
                <a:sym typeface="Poppins"/>
              </a:rPr>
              <a:t> </a:t>
            </a:r>
            <a:endParaRPr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p12"/>
          <p:cNvSpPr txBox="1"/>
          <p:nvPr/>
        </p:nvSpPr>
        <p:spPr>
          <a:xfrm>
            <a:off x="3698773" y="2026967"/>
            <a:ext cx="6578100" cy="646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3000">
                <a:solidFill>
                  <a:schemeClr val="dk1"/>
                </a:solidFill>
                <a:latin typeface="Syne"/>
                <a:ea typeface="Syne"/>
                <a:cs typeface="Syne"/>
                <a:sym typeface="Syne"/>
              </a:rPr>
              <a:t>Thanks!</a:t>
            </a:r>
            <a:endParaRPr b="1" sz="3000">
              <a:solidFill>
                <a:schemeClr val="dk1"/>
              </a:solidFill>
              <a:latin typeface="Syne"/>
              <a:ea typeface="Syne"/>
              <a:cs typeface="Syne"/>
              <a:sym typeface="Syne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6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13"/>
          <p:cNvSpPr txBox="1"/>
          <p:nvPr>
            <p:ph type="title"/>
          </p:nvPr>
        </p:nvSpPr>
        <p:spPr>
          <a:xfrm>
            <a:off x="2100143" y="1678745"/>
            <a:ext cx="4618200" cy="9585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</a:pPr>
            <a:r>
              <a:rPr lang="en-US"/>
              <a:t>Thanks!</a:t>
            </a:r>
            <a:endParaRPr/>
          </a:p>
        </p:txBody>
      </p:sp>
      <p:sp>
        <p:nvSpPr>
          <p:cNvPr id="448" name="Google Shape;448;p13"/>
          <p:cNvSpPr txBox="1"/>
          <p:nvPr/>
        </p:nvSpPr>
        <p:spPr>
          <a:xfrm>
            <a:off x="1837213" y="4063750"/>
            <a:ext cx="5469600" cy="2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t/>
            </a:r>
            <a:endParaRPr b="0" i="0" sz="1200" u="none" cap="none" strike="noStrike">
              <a:solidFill>
                <a:schemeClr val="dk1"/>
              </a:solidFill>
              <a:latin typeface="Poppins"/>
              <a:ea typeface="Poppins"/>
              <a:cs typeface="Poppins"/>
              <a:sym typeface="Poppin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"/>
          <p:cNvSpPr txBox="1"/>
          <p:nvPr>
            <p:ph type="title"/>
          </p:nvPr>
        </p:nvSpPr>
        <p:spPr>
          <a:xfrm>
            <a:off x="3378630" y="720670"/>
            <a:ext cx="3758339" cy="317716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</a:pPr>
            <a:r>
              <a:rPr lang="en-US" sz="2300"/>
              <a:t>Pendahuluan</a:t>
            </a:r>
            <a:endParaRPr sz="2300"/>
          </a:p>
        </p:txBody>
      </p:sp>
      <p:sp>
        <p:nvSpPr>
          <p:cNvPr id="359" name="Google Shape;359;p2"/>
          <p:cNvSpPr txBox="1"/>
          <p:nvPr/>
        </p:nvSpPr>
        <p:spPr>
          <a:xfrm>
            <a:off x="853546" y="2025301"/>
            <a:ext cx="7059600" cy="109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6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plikasi PLC untuk pembelajaran bidang teknik elektro dapat dilakukan melalui beberapa tahap mulai dari proses mendesain proyek, penyelesaian masalah-masalah kontrol di industri dan berlatih mengembangkan aplikasi-aplikasi sistem kontrol di industri </a:t>
            </a:r>
            <a:endParaRPr b="0" i="0" sz="16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3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p3"/>
          <p:cNvSpPr txBox="1"/>
          <p:nvPr>
            <p:ph type="title"/>
          </p:nvPr>
        </p:nvSpPr>
        <p:spPr>
          <a:xfrm>
            <a:off x="2757021" y="662035"/>
            <a:ext cx="4337100" cy="5727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</a:pPr>
            <a:r>
              <a:rPr b="0" lang="en-US" sz="2000">
                <a:latin typeface="Times New Roman"/>
                <a:ea typeface="Times New Roman"/>
                <a:cs typeface="Times New Roman"/>
                <a:sym typeface="Times New Roman"/>
              </a:rPr>
              <a:t>TUJUAN DAN MAMFAAT </a:t>
            </a:r>
            <a:endParaRPr b="0" sz="2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5" name="Google Shape;365;p3"/>
          <p:cNvSpPr txBox="1"/>
          <p:nvPr/>
        </p:nvSpPr>
        <p:spPr>
          <a:xfrm>
            <a:off x="995766" y="1968284"/>
            <a:ext cx="7152600" cy="1362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rgbClr val="374151"/>
                </a:solidFill>
                <a:latin typeface="Arial"/>
                <a:ea typeface="Arial"/>
                <a:cs typeface="Arial"/>
                <a:sym typeface="Arial"/>
              </a:rPr>
              <a:t>Tujuan Penelitian:</a:t>
            </a:r>
            <a:r>
              <a:rPr b="0" i="0" lang="en-US" sz="1400" u="none" cap="none" strike="noStrike">
                <a:solidFill>
                  <a:srgbClr val="374151"/>
                </a:solidFill>
                <a:latin typeface="Arial"/>
                <a:ea typeface="Arial"/>
                <a:cs typeface="Arial"/>
                <a:sym typeface="Arial"/>
              </a:rPr>
              <a:t> Penelitian ini bertujuan untuk merancang sebuah trainer simulator PLC dengan contoh aplikasi sistem otomasi pencampur warna serta rancangan Human Machine Interface (HMI).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37415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rgbClr val="374151"/>
                </a:solidFill>
                <a:latin typeface="Arial"/>
                <a:ea typeface="Arial"/>
                <a:cs typeface="Arial"/>
                <a:sym typeface="Arial"/>
              </a:rPr>
              <a:t>Manfaat Penelitian:</a:t>
            </a:r>
            <a:r>
              <a:rPr b="0" i="0" lang="en-US" sz="1400" u="none" cap="none" strike="noStrike">
                <a:solidFill>
                  <a:srgbClr val="374151"/>
                </a:solidFill>
                <a:latin typeface="Arial"/>
                <a:ea typeface="Arial"/>
                <a:cs typeface="Arial"/>
                <a:sym typeface="Arial"/>
              </a:rPr>
              <a:t> Trainer ini diharapkan dapat memberikan kemudahan dalam mempelajari sistem otomasi industri berbasis PLC dan HMI. 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9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4"/>
          <p:cNvSpPr txBox="1"/>
          <p:nvPr>
            <p:ph type="title"/>
          </p:nvPr>
        </p:nvSpPr>
        <p:spPr>
          <a:xfrm>
            <a:off x="1811936" y="643180"/>
            <a:ext cx="5226900" cy="594901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</a:pP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IDENTIFIKASI MASALAH</a:t>
            </a:r>
            <a:endParaRPr sz="2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1" name="Google Shape;371;p4"/>
          <p:cNvSpPr txBox="1"/>
          <p:nvPr/>
        </p:nvSpPr>
        <p:spPr>
          <a:xfrm>
            <a:off x="1548000" y="2157217"/>
            <a:ext cx="6048000" cy="1487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ermasalahan yang teridentifikasi dalam penelitian adalah kurangnya fasilitas pembelajaran terkait sistem kendali berbasis PLC dan HMI, sehingga menyebabkan perlunya pengembangan media pelatihan untuk keperluan pembelajaran.</a:t>
            </a:r>
            <a:endParaRPr b="0" i="0" sz="18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5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p5"/>
          <p:cNvSpPr txBox="1"/>
          <p:nvPr>
            <p:ph type="title"/>
          </p:nvPr>
        </p:nvSpPr>
        <p:spPr>
          <a:xfrm>
            <a:off x="2541896" y="303419"/>
            <a:ext cx="6861000" cy="6948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</a:pPr>
            <a:r>
              <a:rPr b="0" lang="en-US" sz="2000">
                <a:latin typeface="Times New Roman"/>
                <a:ea typeface="Times New Roman"/>
                <a:cs typeface="Times New Roman"/>
                <a:sym typeface="Times New Roman"/>
              </a:rPr>
              <a:t>MATERIAL DAN METODE</a:t>
            </a:r>
            <a:endParaRPr b="0" sz="2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7" name="Google Shape;377;p5"/>
          <p:cNvSpPr txBox="1"/>
          <p:nvPr>
            <p:ph idx="1" type="subTitle"/>
          </p:nvPr>
        </p:nvSpPr>
        <p:spPr>
          <a:xfrm>
            <a:off x="889475" y="1833150"/>
            <a:ext cx="6861000" cy="1552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  <a:p>
            <a:pPr indent="0" lvl="0" marL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  <a:p>
            <a:pPr indent="0" lvl="0" marL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78" name="Google Shape;378;p5"/>
          <p:cNvSpPr txBox="1"/>
          <p:nvPr/>
        </p:nvSpPr>
        <p:spPr>
          <a:xfrm>
            <a:off x="889475" y="1663809"/>
            <a:ext cx="2940475" cy="181588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Agar alat ini bekerja secara otomatis maka seluruh sistem yang ada pada alat pencampur warna diintegrasikan dengan perangkat sistem kendali yaitu dengan PLC dan HMI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enelitian ini difokuskan pada proses desain, perakitan dan uji coba</a:t>
            </a:r>
            <a:endParaRPr b="0" i="0" sz="1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379" name="Google Shape;379;p5"/>
          <p:cNvGraphicFramePr/>
          <p:nvPr/>
        </p:nvGraphicFramePr>
        <p:xfrm>
          <a:off x="4319975" y="1496179"/>
          <a:ext cx="3000000" cy="3000000"/>
        </p:xfrm>
        <a:graphic>
          <a:graphicData uri="http://schemas.openxmlformats.org/drawingml/2006/table">
            <a:tbl>
              <a:tblPr bandRow="1" firstCol="1" firstRow="1">
                <a:noFill/>
                <a:tableStyleId>{C0F24846-6AEF-46CA-96A9-D9D13C421446}</a:tableStyleId>
              </a:tblPr>
              <a:tblGrid>
                <a:gridCol w="1868250"/>
                <a:gridCol w="1901125"/>
              </a:tblGrid>
              <a:tr h="2109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Nama Peralatan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Spesifikasi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PLC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CP1L 20 I/O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Personal Computer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Acer Quadcore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Ac</a:t>
                      </a:r>
                      <a:r>
                        <a:rPr lang="en-US" sz="1000"/>
                        <a:t>y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1 m², tebal 5 mm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Frame Stainless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3 m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Lampu Pilot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24 VDC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Soket Banana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Merah, Hitam, Kuning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Push Button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5 buah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Togel Switch On – Off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8 buah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MCB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2 A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1886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Volt Meter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u="none" cap="none" strike="noStrike"/>
                        <a:t>1 buah</a:t>
                      </a:r>
                      <a:endParaRPr sz="1100" u="none" cap="none" strike="noStrik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</a:tbl>
          </a:graphicData>
        </a:graphic>
      </p:graphicFrame>
      <p:sp>
        <p:nvSpPr>
          <p:cNvPr id="380" name="Google Shape;380;p5"/>
          <p:cNvSpPr txBox="1"/>
          <p:nvPr/>
        </p:nvSpPr>
        <p:spPr>
          <a:xfrm>
            <a:off x="4089731" y="3801207"/>
            <a:ext cx="4440265" cy="25808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0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1. </a:t>
            </a:r>
            <a:r>
              <a:rPr b="0" i="1" lang="en-US" sz="10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eralatan dan bahan yang digunakan dalam perakitan trainer</a:t>
            </a:r>
            <a:endParaRPr b="0" i="0" sz="1000" u="none" cap="none" strike="noStrik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4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6"/>
          <p:cNvSpPr txBox="1"/>
          <p:nvPr>
            <p:ph type="title"/>
          </p:nvPr>
        </p:nvSpPr>
        <p:spPr>
          <a:xfrm>
            <a:off x="825388" y="775258"/>
            <a:ext cx="7104807" cy="2663857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l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SzPts val="3500"/>
              <a:buNone/>
            </a:pPr>
            <a:br>
              <a:rPr b="0" lang="en-US" sz="1400">
                <a:latin typeface="Calibri"/>
                <a:ea typeface="Calibri"/>
                <a:cs typeface="Calibri"/>
                <a:sym typeface="Calibri"/>
              </a:rPr>
            </a:br>
            <a:endParaRPr b="0" sz="1400"/>
          </a:p>
        </p:txBody>
      </p:sp>
      <p:sp>
        <p:nvSpPr>
          <p:cNvPr id="386" name="Google Shape;386;p6"/>
          <p:cNvSpPr txBox="1"/>
          <p:nvPr/>
        </p:nvSpPr>
        <p:spPr>
          <a:xfrm>
            <a:off x="8868869" y="2273862"/>
            <a:ext cx="45719" cy="234669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chemeClr val="dk1"/>
              </a:solidFill>
              <a:latin typeface="Poppins SemiBold"/>
              <a:ea typeface="Poppins SemiBold"/>
              <a:cs typeface="Poppins SemiBold"/>
              <a:sym typeface="Poppins SemiBold"/>
            </a:endParaRPr>
          </a:p>
        </p:txBody>
      </p:sp>
      <p:sp>
        <p:nvSpPr>
          <p:cNvPr id="387" name="Google Shape;387;p6"/>
          <p:cNvSpPr/>
          <p:nvPr/>
        </p:nvSpPr>
        <p:spPr>
          <a:xfrm flipH="1" rot="10800000">
            <a:off x="2605635" y="2357422"/>
            <a:ext cx="9362528" cy="46166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600"/>
              <a:buFont typeface="Arial"/>
              <a:buNone/>
            </a:pPr>
            <a:r>
              <a:t/>
            </a:r>
            <a:endParaRPr b="0" i="0" sz="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" name="Google Shape;388;p6"/>
          <p:cNvSpPr txBox="1"/>
          <p:nvPr/>
        </p:nvSpPr>
        <p:spPr>
          <a:xfrm>
            <a:off x="2751292" y="567111"/>
            <a:ext cx="3641416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SIL DAN PEMBAHASAN</a:t>
            </a:r>
            <a:endParaRPr/>
          </a:p>
        </p:txBody>
      </p:sp>
      <p:sp>
        <p:nvSpPr>
          <p:cNvPr id="389" name="Google Shape;389;p6"/>
          <p:cNvSpPr txBox="1"/>
          <p:nvPr>
            <p:ph idx="1" type="subTitle"/>
          </p:nvPr>
        </p:nvSpPr>
        <p:spPr>
          <a:xfrm>
            <a:off x="334925" y="1337978"/>
            <a:ext cx="7927043" cy="1554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-3175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      Kerangka ini memiliki panjang 1300 mm , lebar 500 mm dan tinggi 1200 mm. Diatas meja terdapat frame yang  memiliki dua tingkat, dimana tingkat pertama disediakan untuk slot plant utama dan slot plant simulator.</a:t>
            </a:r>
            <a:endParaRPr>
              <a:latin typeface="Calibri"/>
              <a:ea typeface="Calibri"/>
              <a:cs typeface="Calibri"/>
              <a:sym typeface="Calibri"/>
            </a:endParaRPr>
          </a:p>
          <a:p>
            <a:pPr indent="-3175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90" name="Google Shape;390;p6"/>
          <p:cNvSpPr/>
          <p:nvPr/>
        </p:nvSpPr>
        <p:spPr>
          <a:xfrm>
            <a:off x="1262359" y="243041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91" name="Google Shape;391;p6"/>
          <p:cNvGraphicFramePr/>
          <p:nvPr/>
        </p:nvGraphicFramePr>
        <p:xfrm>
          <a:off x="1474362" y="2369885"/>
          <a:ext cx="2749550" cy="2082800"/>
        </p:xfrm>
        <a:graphic>
          <a:graphicData uri="http://schemas.openxmlformats.org/presentationml/2006/ole">
            <mc:AlternateContent>
              <mc:Choice Requires="v">
                <p:oleObj r:id="rId4" imgH="2082800" imgW="2749550" progId="Visio.Drawing.11" spid="_x0000_s1">
                  <p:embed/>
                </p:oleObj>
              </mc:Choice>
              <mc:Fallback>
                <p:oleObj r:id="rId5" imgH="2082800" imgW="2749550" progId="Visio.Drawing.11">
                  <p:embed/>
                  <p:pic>
                    <p:nvPicPr>
                      <p:cNvPr id="391" name="Google Shape;391;p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474362" y="2369885"/>
                        <a:ext cx="27495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" name="Google Shape;392;p6"/>
          <p:cNvSpPr/>
          <p:nvPr/>
        </p:nvSpPr>
        <p:spPr>
          <a:xfrm>
            <a:off x="4340908" y="2415798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93" name="Google Shape;393;p6"/>
          <p:cNvGraphicFramePr/>
          <p:nvPr/>
        </p:nvGraphicFramePr>
        <p:xfrm>
          <a:off x="4340908" y="2415798"/>
          <a:ext cx="2476500" cy="1924050"/>
        </p:xfrm>
        <a:graphic>
          <a:graphicData uri="http://schemas.openxmlformats.org/presentationml/2006/ole">
            <mc:AlternateContent>
              <mc:Choice Requires="v">
                <p:oleObj r:id="rId7" imgH="1924050" imgW="2476500" progId="Visio.Drawing.11" spid="_x0000_s2">
                  <p:embed/>
                </p:oleObj>
              </mc:Choice>
              <mc:Fallback>
                <p:oleObj r:id="rId8" imgH="1924050" imgW="2476500" progId="Visio.Drawing.11">
                  <p:embed/>
                  <p:pic>
                    <p:nvPicPr>
                      <p:cNvPr id="393" name="Google Shape;393;p6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340908" y="2415798"/>
                        <a:ext cx="24765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7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9" name="Google Shape;399;p7"/>
          <p:cNvSpPr/>
          <p:nvPr/>
        </p:nvSpPr>
        <p:spPr>
          <a:xfrm>
            <a:off x="4499172" y="229004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0" name="Google Shape;400;p7"/>
          <p:cNvSpPr txBox="1"/>
          <p:nvPr/>
        </p:nvSpPr>
        <p:spPr>
          <a:xfrm>
            <a:off x="849663" y="1084335"/>
            <a:ext cx="7614605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pada desain awal plant ini menggunakan PLC Omron dengan tipe CP1L yang memiliki 12 terminal input dan 8 terminal output.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1" name="Google Shape;401;p7"/>
          <p:cNvSpPr/>
          <p:nvPr/>
        </p:nvSpPr>
        <p:spPr>
          <a:xfrm>
            <a:off x="1634593" y="2273862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02" name="Google Shape;402;p7"/>
          <p:cNvGraphicFramePr/>
          <p:nvPr/>
        </p:nvGraphicFramePr>
        <p:xfrm>
          <a:off x="1634593" y="2047285"/>
          <a:ext cx="1778000" cy="1638300"/>
        </p:xfrm>
        <a:graphic>
          <a:graphicData uri="http://schemas.openxmlformats.org/presentationml/2006/ole">
            <mc:AlternateContent>
              <mc:Choice Requires="v">
                <p:oleObj r:id="rId4" imgH="1638300" imgW="1778000" progId="Visio.Drawing.11" spid="_x0000_s1">
                  <p:embed/>
                </p:oleObj>
              </mc:Choice>
              <mc:Fallback>
                <p:oleObj r:id="rId5" imgH="1638300" imgW="1778000" progId="Visio.Drawing.11">
                  <p:embed/>
                  <p:pic>
                    <p:nvPicPr>
                      <p:cNvPr id="402" name="Google Shape;402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634593" y="2047285"/>
                        <a:ext cx="17780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3" name="Google Shape;403;p7"/>
          <p:cNvSpPr/>
          <p:nvPr/>
        </p:nvSpPr>
        <p:spPr>
          <a:xfrm>
            <a:off x="121382" y="161841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04" name="Google Shape;404;p7"/>
          <p:cNvGraphicFramePr/>
          <p:nvPr/>
        </p:nvGraphicFramePr>
        <p:xfrm>
          <a:off x="3412593" y="2034304"/>
          <a:ext cx="1733550" cy="1638300"/>
        </p:xfrm>
        <a:graphic>
          <a:graphicData uri="http://schemas.openxmlformats.org/presentationml/2006/ole">
            <mc:AlternateContent>
              <mc:Choice Requires="v">
                <p:oleObj r:id="rId7" imgH="1638300" imgW="1733550" progId="Visio.Drawing.11" spid="_x0000_s2">
                  <p:embed/>
                </p:oleObj>
              </mc:Choice>
              <mc:Fallback>
                <p:oleObj r:id="rId8" imgH="1638300" imgW="1733550" progId="Visio.Drawing.11">
                  <p:embed/>
                  <p:pic>
                    <p:nvPicPr>
                      <p:cNvPr id="404" name="Google Shape;404;p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412593" y="2034304"/>
                        <a:ext cx="173355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5" name="Google Shape;405;p7"/>
          <p:cNvSpPr/>
          <p:nvPr/>
        </p:nvSpPr>
        <p:spPr>
          <a:xfrm>
            <a:off x="5146143" y="204728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06" name="Google Shape;406;p7"/>
          <p:cNvGraphicFramePr/>
          <p:nvPr/>
        </p:nvGraphicFramePr>
        <p:xfrm>
          <a:off x="5146143" y="2047285"/>
          <a:ext cx="1727200" cy="1638300"/>
        </p:xfrm>
        <a:graphic>
          <a:graphicData uri="http://schemas.openxmlformats.org/presentationml/2006/ole">
            <mc:AlternateContent>
              <mc:Choice Requires="v">
                <p:oleObj r:id="rId10" imgH="1638300" imgW="1727200" progId="Visio.Drawing.11" spid="_x0000_s3">
                  <p:embed/>
                </p:oleObj>
              </mc:Choice>
              <mc:Fallback>
                <p:oleObj r:id="rId11" imgH="1638300" imgW="1727200" progId="Visio.Drawing.11">
                  <p:embed/>
                  <p:pic>
                    <p:nvPicPr>
                      <p:cNvPr id="406" name="Google Shape;406;p7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146143" y="2047285"/>
                        <a:ext cx="17272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7" name="Google Shape;407;p7"/>
          <p:cNvSpPr txBox="1"/>
          <p:nvPr/>
        </p:nvSpPr>
        <p:spPr>
          <a:xfrm>
            <a:off x="2523593" y="3840108"/>
            <a:ext cx="3245647" cy="25808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0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mbar 2. </a:t>
            </a:r>
            <a:r>
              <a:rPr b="0" i="1" lang="en-US" sz="10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lant PLC, Plant I/O, Plant Catu Daya</a:t>
            </a:r>
            <a:endParaRPr b="0" i="0" sz="1000" u="none" cap="none" strike="noStrik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8"/>
          <p:cNvSpPr/>
          <p:nvPr/>
        </p:nvSpPr>
        <p:spPr>
          <a:xfrm flipH="1" rot="10800000">
            <a:off x="793021" y="945396"/>
            <a:ext cx="6336199" cy="196828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3" name="Google Shape;413;p8"/>
          <p:cNvSpPr/>
          <p:nvPr/>
        </p:nvSpPr>
        <p:spPr>
          <a:xfrm>
            <a:off x="5123391" y="818053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14" name="Google Shape;414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545784" y="1165726"/>
            <a:ext cx="2391335" cy="1968283"/>
          </a:xfrm>
          <a:prstGeom prst="rect">
            <a:avLst/>
          </a:prstGeom>
          <a:noFill/>
          <a:ln>
            <a:noFill/>
          </a:ln>
        </p:spPr>
      </p:pic>
      <p:sp>
        <p:nvSpPr>
          <p:cNvPr id="415" name="Google Shape;415;p8"/>
          <p:cNvSpPr txBox="1"/>
          <p:nvPr/>
        </p:nvSpPr>
        <p:spPr>
          <a:xfrm>
            <a:off x="5168374" y="3442194"/>
            <a:ext cx="3146156" cy="2664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05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mbar 3. </a:t>
            </a:r>
            <a:r>
              <a:rPr b="0" i="1" lang="en-US" sz="105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sain plant simulator pencampur warana</a:t>
            </a:r>
            <a:endParaRPr b="0" i="0" sz="1050" u="none" cap="none" strike="noStrik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16" name="Google Shape;416;p8"/>
          <p:cNvSpPr txBox="1"/>
          <p:nvPr/>
        </p:nvSpPr>
        <p:spPr>
          <a:xfrm>
            <a:off x="959328" y="818056"/>
            <a:ext cx="3719400" cy="4363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AutoNum type="arabicParenR"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tika tombol START ditekan, maka secara otomatis VALVE 1 akan menyala dan mengeluarkan cat warna </a:t>
            </a:r>
            <a:endParaRPr b="0" i="0" sz="12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AutoNum type="arabicParenR"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tika cat warna telah mencapai SENSOR 2, maka VALVE 1 yang tadinya membuka akan kembali tertutup dan dalam waktu yang bersamaan VALVE 2 akan membuka dan mengisi tangki pencampur dengan cat warna lain</a:t>
            </a:r>
            <a:endParaRPr/>
          </a:p>
          <a:p>
            <a:pPr indent="-342900" lvl="0" marL="3429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AutoNum type="arabicParenR"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da saat SENSOR 3 menyala artinya tangki dalam keadaan penuh dan VALVE 2 akan menutup.</a:t>
            </a:r>
            <a:endParaRPr/>
          </a:p>
          <a:p>
            <a:pPr indent="-342900" lvl="0" marL="3429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AutoNum type="arabicParenR"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elah MIXER berhenti, VALVE 3 akan membuka secara otomatis dan cat yang telah tercampur dikeluarkan dan nantinya tangki akan kembali kosong.</a:t>
            </a:r>
            <a:endParaRPr/>
          </a:p>
          <a:p>
            <a:pPr indent="-342900" lvl="0" marL="3429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AutoNum type="arabicParenR"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tika tangki pencampur dalam kondisi kosong maka VALVE 3 akan mati Kembali kosong</a:t>
            </a:r>
            <a:endParaRPr b="0" i="0" sz="12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457200" marR="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7" name="Google Shape;417;p8"/>
          <p:cNvSpPr txBox="1"/>
          <p:nvPr/>
        </p:nvSpPr>
        <p:spPr>
          <a:xfrm>
            <a:off x="959320" y="415625"/>
            <a:ext cx="4274100" cy="275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skripsi kerja plant simulator pencampur warna :</a:t>
            </a:r>
            <a:endParaRPr b="0" i="0" sz="12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2" name="Google Shape;422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78251" y="1057679"/>
            <a:ext cx="4467225" cy="1607185"/>
          </a:xfrm>
          <a:prstGeom prst="rect">
            <a:avLst/>
          </a:prstGeom>
          <a:noFill/>
          <a:ln>
            <a:noFill/>
          </a:ln>
        </p:spPr>
      </p:pic>
      <p:sp>
        <p:nvSpPr>
          <p:cNvPr id="423" name="Google Shape;423;p9"/>
          <p:cNvSpPr txBox="1"/>
          <p:nvPr/>
        </p:nvSpPr>
        <p:spPr>
          <a:xfrm>
            <a:off x="996075" y="3282228"/>
            <a:ext cx="7597800" cy="130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6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iap komponen pada plant simulator terbagi menjadi dua bagian, pertama komponen input dan kedua komponen output. Setiap komponen menggunakan pengalamatan yang digunakan ladder diagram pada memori PLC. </a:t>
            </a:r>
            <a:endParaRPr b="0" i="0" sz="1600" u="none" cap="none" strike="noStrik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Intro to Iteration by Slidesgo">
  <a:themeElements>
    <a:clrScheme name="Simple Light">
      <a:dk1>
        <a:srgbClr val="242424"/>
      </a:dk1>
      <a:lt1>
        <a:srgbClr val="F3F3F3"/>
      </a:lt1>
      <a:dk2>
        <a:srgbClr val="E496CE"/>
      </a:dk2>
      <a:lt2>
        <a:srgbClr val="E44949"/>
      </a:lt2>
      <a:accent1>
        <a:srgbClr val="FFFFFF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242424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ya</dc:creator>
</cp:coreProperties>
</file>